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1A5888" w:rsidRDefault="009C584F" w:rsidP="00E91313">
      <w:pPr>
        <w:pStyle w:val="ac"/>
      </w:pPr>
      <w:r w:rsidRPr="001A5888">
        <w:t>Working in the Cloud</w:t>
      </w:r>
    </w:p>
    <w:p w:rsidR="00F3750B" w:rsidRPr="001A5888" w:rsidRDefault="00F3750B" w:rsidP="00572749">
      <w:pPr>
        <w:pStyle w:val="ad"/>
        <w:rPr>
          <w:b/>
        </w:rPr>
      </w:pPr>
      <w:r w:rsidRPr="001A5888">
        <w:t>Web-based Version Control System for Task-oriented Group and Individual Projects</w:t>
      </w:r>
    </w:p>
    <w:p w:rsidR="005E4561" w:rsidRPr="001A5888" w:rsidRDefault="005E4561" w:rsidP="00E91313">
      <w:pPr>
        <w:jc w:val="center"/>
        <w:rPr>
          <w:sz w:val="24"/>
        </w:rPr>
      </w:pPr>
      <w:r w:rsidRPr="001A5888">
        <w:rPr>
          <w:rFonts w:hint="eastAsia"/>
          <w:sz w:val="24"/>
        </w:rPr>
        <w:t>S</w:t>
      </w:r>
      <w:r w:rsidRPr="001A5888">
        <w:rPr>
          <w:sz w:val="24"/>
        </w:rPr>
        <w:t>heng Yu</w:t>
      </w:r>
    </w:p>
    <w:p w:rsidR="00596131" w:rsidRPr="001A5888" w:rsidRDefault="00596131" w:rsidP="00E91313">
      <w:pPr>
        <w:jc w:val="center"/>
        <w:rPr>
          <w:sz w:val="24"/>
        </w:rPr>
      </w:pPr>
      <w:r w:rsidRPr="001A5888">
        <w:rPr>
          <w:rFonts w:hint="eastAsia"/>
          <w:sz w:val="24"/>
        </w:rPr>
        <w:t>September 2011</w:t>
      </w:r>
    </w:p>
    <w:p w:rsidR="005223D0" w:rsidRPr="001A5888" w:rsidRDefault="00596131" w:rsidP="00596131">
      <w:pPr>
        <w:jc w:val="center"/>
        <w:rPr>
          <w:sz w:val="24"/>
        </w:rPr>
      </w:pPr>
      <w:r w:rsidRPr="001A5888">
        <w:rPr>
          <w:sz w:val="24"/>
        </w:rPr>
        <w:t>Report on a project submitted</w:t>
      </w:r>
      <w:r w:rsidR="005223D0" w:rsidRPr="001A5888">
        <w:t xml:space="preserve"> </w:t>
      </w:r>
      <w:r w:rsidR="005223D0" w:rsidRPr="001A5888">
        <w:rPr>
          <w:sz w:val="24"/>
        </w:rPr>
        <w:t>in part fulfilment</w:t>
      </w:r>
      <w:r w:rsidRPr="001A5888">
        <w:rPr>
          <w:sz w:val="24"/>
        </w:rPr>
        <w:t xml:space="preserve"> for the degree </w:t>
      </w:r>
      <w:r w:rsidR="005223D0" w:rsidRPr="001A5888">
        <w:rPr>
          <w:sz w:val="24"/>
        </w:rPr>
        <w:t>of</w:t>
      </w:r>
    </w:p>
    <w:p w:rsidR="005223D0" w:rsidRPr="001A5888" w:rsidRDefault="00596131" w:rsidP="00596131">
      <w:pPr>
        <w:jc w:val="center"/>
        <w:rPr>
          <w:sz w:val="24"/>
        </w:rPr>
      </w:pPr>
      <w:r w:rsidRPr="001A5888">
        <w:rPr>
          <w:sz w:val="24"/>
        </w:rPr>
        <w:t>M</w:t>
      </w:r>
      <w:r w:rsidRPr="001A5888">
        <w:rPr>
          <w:rFonts w:hint="eastAsia"/>
          <w:sz w:val="24"/>
        </w:rPr>
        <w:t>aster of Science in</w:t>
      </w:r>
      <w:r w:rsidRPr="001A5888">
        <w:rPr>
          <w:sz w:val="24"/>
        </w:rPr>
        <w:t xml:space="preserve"> </w:t>
      </w:r>
      <w:r w:rsidRPr="001A5888">
        <w:rPr>
          <w:rFonts w:hint="eastAsia"/>
          <w:sz w:val="24"/>
        </w:rPr>
        <w:t>Information Technology</w:t>
      </w:r>
    </w:p>
    <w:p w:rsidR="005223D0" w:rsidRPr="001A5888" w:rsidRDefault="005F447F" w:rsidP="00596131">
      <w:pPr>
        <w:jc w:val="center"/>
        <w:rPr>
          <w:sz w:val="24"/>
        </w:rPr>
      </w:pPr>
      <w:hyperlink r:id="rId9" w:history="1">
        <w:r w:rsidR="00596131" w:rsidRPr="001A5888">
          <w:rPr>
            <w:sz w:val="24"/>
          </w:rPr>
          <w:t>Department of Computer Science</w:t>
        </w:r>
      </w:hyperlink>
    </w:p>
    <w:p w:rsidR="00596131" w:rsidRPr="001A5888" w:rsidRDefault="005F447F" w:rsidP="00596131">
      <w:pPr>
        <w:jc w:val="center"/>
        <w:rPr>
          <w:sz w:val="24"/>
        </w:rPr>
      </w:pPr>
      <w:hyperlink r:id="rId10" w:history="1">
        <w:r w:rsidR="005223D0" w:rsidRPr="001A5888">
          <w:rPr>
            <w:rFonts w:hint="eastAsia"/>
            <w:sz w:val="24"/>
          </w:rPr>
          <w:t>T</w:t>
        </w:r>
        <w:r w:rsidR="00596131" w:rsidRPr="001A5888">
          <w:rPr>
            <w:sz w:val="24"/>
          </w:rPr>
          <w:t>he University of York</w:t>
        </w:r>
      </w:hyperlink>
    </w:p>
    <w:p w:rsidR="005E4561" w:rsidRPr="001A5888" w:rsidRDefault="005E4561" w:rsidP="00E91313">
      <w:pPr>
        <w:jc w:val="center"/>
        <w:rPr>
          <w:sz w:val="24"/>
        </w:rPr>
      </w:pPr>
      <w:r w:rsidRPr="001A5888">
        <w:rPr>
          <w:rFonts w:hint="eastAsia"/>
          <w:sz w:val="24"/>
        </w:rPr>
        <w:t>Supervisor: Dr</w:t>
      </w:r>
      <w:r w:rsidR="006D00A2" w:rsidRPr="001A5888">
        <w:rPr>
          <w:rFonts w:hint="eastAsia"/>
          <w:sz w:val="24"/>
        </w:rPr>
        <w:t>.</w:t>
      </w:r>
      <w:r w:rsidRPr="001A5888">
        <w:rPr>
          <w:rFonts w:hint="eastAsia"/>
          <w:sz w:val="24"/>
        </w:rPr>
        <w:t xml:space="preserve"> </w:t>
      </w:r>
      <w:r w:rsidRPr="001A5888">
        <w:rPr>
          <w:sz w:val="24"/>
        </w:rPr>
        <w:t>Stefano Pirandola</w:t>
      </w:r>
      <w:r w:rsidR="00D27A95">
        <w:rPr>
          <w:sz w:val="24"/>
        </w:rPr>
        <w:t xml:space="preserve"> </w:t>
      </w:r>
    </w:p>
    <w:p w:rsidR="00B24F82" w:rsidRPr="001A5888" w:rsidRDefault="00B24F82" w:rsidP="00E91313">
      <w:pPr>
        <w:jc w:val="center"/>
        <w:rPr>
          <w:i/>
          <w:sz w:val="24"/>
        </w:rPr>
      </w:pPr>
      <w:r w:rsidRPr="001A5888">
        <w:rPr>
          <w:i/>
          <w:sz w:val="24"/>
        </w:rPr>
        <w:t xml:space="preserve">Number of words = </w:t>
      </w:r>
      <w:r w:rsidR="005533D6" w:rsidRPr="008A3753">
        <w:rPr>
          <w:i/>
          <w:sz w:val="24"/>
          <w:highlight w:val="yellow"/>
        </w:rPr>
        <w:t>1</w:t>
      </w:r>
      <w:r w:rsidR="00AE5EF7" w:rsidRPr="008A3753">
        <w:rPr>
          <w:i/>
          <w:sz w:val="24"/>
          <w:highlight w:val="yellow"/>
        </w:rPr>
        <w:t>2,354</w:t>
      </w:r>
      <w:r w:rsidRPr="008A3753">
        <w:rPr>
          <w:i/>
          <w:sz w:val="24"/>
          <w:highlight w:val="yellow"/>
        </w:rPr>
        <w:t xml:space="preserve">, </w:t>
      </w:r>
      <w:r w:rsidR="00AE5EF7" w:rsidRPr="008A3753">
        <w:rPr>
          <w:sz w:val="24"/>
          <w:highlight w:val="yellow"/>
        </w:rPr>
        <w:t>10,933</w:t>
      </w:r>
      <w:r w:rsidR="00CB7E98">
        <w:rPr>
          <w:sz w:val="24"/>
        </w:rPr>
        <w:t>=read</w:t>
      </w:r>
      <w:r w:rsidR="00CB7E98" w:rsidRPr="001A5888">
        <w:rPr>
          <w:i/>
          <w:sz w:val="24"/>
        </w:rPr>
        <w:t xml:space="preserve"> </w:t>
      </w:r>
      <w:r w:rsidRPr="001A5888">
        <w:rPr>
          <w:i/>
          <w:sz w:val="24"/>
        </w:rPr>
        <w:t>as counted by the M</w:t>
      </w:r>
      <w:r w:rsidRPr="001A5888">
        <w:rPr>
          <w:rFonts w:hint="eastAsia"/>
          <w:i/>
          <w:sz w:val="24"/>
        </w:rPr>
        <w:t>icrosoft</w:t>
      </w:r>
      <w:r w:rsidRPr="001A5888">
        <w:rPr>
          <w:i/>
          <w:sz w:val="24"/>
        </w:rPr>
        <w:t xml:space="preserve"> Word’</w:t>
      </w:r>
      <w:r w:rsidRPr="001A5888">
        <w:rPr>
          <w:rFonts w:hint="eastAsia"/>
          <w:i/>
          <w:sz w:val="24"/>
        </w:rPr>
        <w:t>s</w:t>
      </w:r>
      <w:r w:rsidRPr="001A5888">
        <w:rPr>
          <w:i/>
          <w:sz w:val="24"/>
        </w:rPr>
        <w:t xml:space="preserve"> word count command</w:t>
      </w:r>
      <w:r w:rsidRPr="001A5888">
        <w:rPr>
          <w:rFonts w:hint="eastAsia"/>
          <w:i/>
          <w:sz w:val="24"/>
        </w:rPr>
        <w:t>, excluding appendices</w:t>
      </w:r>
      <w:r w:rsidR="00D90CB7" w:rsidRPr="001A5888">
        <w:rPr>
          <w:rFonts w:hint="eastAsia"/>
          <w:i/>
          <w:sz w:val="24"/>
        </w:rPr>
        <w:t xml:space="preserve"> and words on figures</w:t>
      </w:r>
      <w:r w:rsidRPr="001A5888">
        <w:rPr>
          <w:rFonts w:hint="eastAsia"/>
          <w:i/>
          <w:sz w:val="24"/>
        </w:rPr>
        <w:t>.</w:t>
      </w:r>
    </w:p>
    <w:p w:rsidR="00320AD2" w:rsidRPr="001A5888" w:rsidRDefault="00320AD2" w:rsidP="00320AD2">
      <w:pPr>
        <w:rPr>
          <w:sz w:val="24"/>
        </w:rPr>
      </w:pPr>
    </w:p>
    <w:p w:rsidR="00320AD2" w:rsidRPr="001A5888" w:rsidRDefault="00320AD2" w:rsidP="00320AD2">
      <w:pPr>
        <w:rPr>
          <w:sz w:val="24"/>
        </w:rPr>
        <w:sectPr w:rsidR="00320AD2" w:rsidRPr="001A5888"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5888"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Ref303560117"/>
      <w:bookmarkStart w:id="3" w:name="_Toc303574179"/>
      <w:r w:rsidRPr="001A5888">
        <w:rPr>
          <w:lang w:val="en-GB"/>
        </w:rPr>
        <w:lastRenderedPageBreak/>
        <w:t>Abstract</w:t>
      </w:r>
      <w:bookmarkEnd w:id="0"/>
      <w:bookmarkEnd w:id="1"/>
      <w:bookmarkEnd w:id="2"/>
      <w:bookmarkEnd w:id="3"/>
      <w:r w:rsidR="009C584F" w:rsidRPr="001A5888">
        <w:rPr>
          <w:lang w:val="en-GB"/>
        </w:rPr>
        <w:tab/>
      </w:r>
    </w:p>
    <w:p w:rsidR="00623194" w:rsidRDefault="004D439E" w:rsidP="008A3753">
      <w:pPr>
        <w:spacing w:line="240" w:lineRule="auto"/>
      </w:pPr>
      <w:r w:rsidRPr="001A5888">
        <w:t xml:space="preserve">Version control is one </w:t>
      </w:r>
      <w:r w:rsidR="005079F1" w:rsidRPr="001A5888">
        <w:t xml:space="preserve">of the most common </w:t>
      </w:r>
      <w:r w:rsidR="00C92AD6" w:rsidRPr="001A5888">
        <w:t>ways</w:t>
      </w:r>
      <w:r w:rsidR="005079F1" w:rsidRPr="001A5888">
        <w:t xml:space="preserve"> </w:t>
      </w:r>
      <w:r w:rsidR="00C92AD6" w:rsidRPr="001A5888">
        <w:t xml:space="preserve">to manage </w:t>
      </w:r>
      <w:r w:rsidRPr="001A5888">
        <w:t>computer based projects.</w:t>
      </w:r>
      <w:r w:rsidR="005079F1" w:rsidRPr="001A5888">
        <w:t xml:space="preserve"> </w:t>
      </w:r>
      <w:r w:rsidR="00A05AAB" w:rsidRPr="001A5888">
        <w:t xml:space="preserve">However, </w:t>
      </w:r>
      <w:r w:rsidR="00520E93" w:rsidRPr="001A5888">
        <w:t xml:space="preserve">due to the software based design and file-oriented </w:t>
      </w:r>
      <w:r w:rsidR="00520E93" w:rsidRPr="00623194">
        <w:t>mechanism</w:t>
      </w:r>
      <w:r w:rsidR="00520E93" w:rsidRPr="001A5888">
        <w:t xml:space="preserve">, </w:t>
      </w:r>
      <w:r w:rsidR="00A05AAB" w:rsidRPr="001A5888">
        <w:t>the existing version control systems are too large and</w:t>
      </w:r>
      <w:r w:rsidR="00B1160C" w:rsidRPr="001A5888">
        <w:t xml:space="preserve"> too</w:t>
      </w:r>
      <w:r w:rsidR="00A05AAB" w:rsidRPr="001A5888">
        <w:t xml:space="preserve"> complicated </w:t>
      </w:r>
      <w:r w:rsidR="00B1160C" w:rsidRPr="001A5888">
        <w:t>for</w:t>
      </w:r>
      <w:r w:rsidR="00520E93" w:rsidRPr="001A5888">
        <w:t xml:space="preserve"> lightweight</w:t>
      </w:r>
      <w:r w:rsidR="00A05AAB" w:rsidRPr="001A5888">
        <w:t xml:space="preserve"> use</w:t>
      </w:r>
      <w:r w:rsidR="00520E93" w:rsidRPr="001A5888">
        <w:t>,</w:t>
      </w:r>
      <w:r w:rsidR="00A05AAB" w:rsidRPr="001A5888">
        <w:t xml:space="preserve"> </w:t>
      </w:r>
      <w:r w:rsidR="00CA0FBD" w:rsidRPr="001A5888">
        <w:t xml:space="preserve">as well as </w:t>
      </w:r>
      <w:r w:rsidR="00623194">
        <w:t xml:space="preserve">being </w:t>
      </w:r>
      <w:r w:rsidR="00F46327" w:rsidRPr="001A5888">
        <w:t xml:space="preserve">difficult to deploy in </w:t>
      </w:r>
      <w:r w:rsidR="00F46327" w:rsidRPr="00623194">
        <w:t xml:space="preserve">environments </w:t>
      </w:r>
      <w:r w:rsidR="00F46327" w:rsidRPr="00D048F2">
        <w:t>such as</w:t>
      </w:r>
      <w:r w:rsidR="005D1560">
        <w:t xml:space="preserve"> a user working on</w:t>
      </w:r>
      <w:r w:rsidR="00D048F2" w:rsidRPr="008A3753">
        <w:t xml:space="preserve"> a</w:t>
      </w:r>
      <w:r w:rsidR="00F46327" w:rsidRPr="00D048F2">
        <w:t xml:space="preserve"> computer without</w:t>
      </w:r>
      <w:r w:rsidR="00D048F2" w:rsidRPr="008A3753">
        <w:t xml:space="preserve"> an</w:t>
      </w:r>
      <w:r w:rsidR="00F46327" w:rsidRPr="00D048F2">
        <w:t xml:space="preserve"> administrator account </w:t>
      </w:r>
      <w:r w:rsidR="00D048F2">
        <w:t xml:space="preserve">or </w:t>
      </w:r>
      <w:r w:rsidR="005D1560">
        <w:t xml:space="preserve">using a </w:t>
      </w:r>
      <w:r w:rsidR="00F46327" w:rsidRPr="00D048F2">
        <w:t>mobile device</w:t>
      </w:r>
      <w:r w:rsidR="007A549A" w:rsidRPr="00D048F2">
        <w:t>.</w:t>
      </w:r>
      <w:r w:rsidR="00F32BFA" w:rsidRPr="00245005">
        <w:t xml:space="preserve"> </w:t>
      </w:r>
    </w:p>
    <w:p w:rsidR="001F0215" w:rsidRPr="00245005" w:rsidRDefault="00F32BFA" w:rsidP="008A3753">
      <w:pPr>
        <w:spacing w:line="240" w:lineRule="auto"/>
      </w:pPr>
      <w:r w:rsidRPr="00245005">
        <w:t>In this project</w:t>
      </w:r>
      <w:r w:rsidR="00352577" w:rsidRPr="00245005">
        <w:t xml:space="preserve">, </w:t>
      </w:r>
      <w:r w:rsidR="00B95756" w:rsidRPr="00245005">
        <w:t>a web-based version control system for task-oriented group and individual projects has been developed</w:t>
      </w:r>
      <w:r w:rsidR="00623194">
        <w:t xml:space="preserve">, </w:t>
      </w:r>
      <w:r w:rsidR="00F46327" w:rsidRPr="00245005">
        <w:t>as</w:t>
      </w:r>
      <w:r w:rsidR="007A26BD" w:rsidRPr="00245005">
        <w:t xml:space="preserve"> a</w:t>
      </w:r>
      <w:r w:rsidR="00F46327" w:rsidRPr="00245005">
        <w:t xml:space="preserve"> supplement to e</w:t>
      </w:r>
      <w:r w:rsidR="00F901E9" w:rsidRPr="00245005">
        <w:t>xisting version control systems</w:t>
      </w:r>
      <w:r w:rsidR="0016101B" w:rsidRPr="00245005">
        <w:t>,</w:t>
      </w:r>
      <w:r w:rsidR="00F901E9" w:rsidRPr="00245005">
        <w:t xml:space="preserve"> </w:t>
      </w:r>
      <w:r w:rsidR="00B95756" w:rsidRPr="00245005">
        <w:t xml:space="preserve">by </w:t>
      </w:r>
      <w:r w:rsidR="008B4526" w:rsidRPr="00245005">
        <w:t>followin</w:t>
      </w:r>
      <w:r w:rsidR="00E61578" w:rsidRPr="00245005">
        <w:t xml:space="preserve">g the standard process of </w:t>
      </w:r>
      <w:r w:rsidR="00CD26A9" w:rsidRPr="00245005">
        <w:t>web application design and development</w:t>
      </w:r>
      <w:r w:rsidR="008E02BE" w:rsidRPr="00245005">
        <w:t xml:space="preserve">: </w:t>
      </w:r>
      <w:r w:rsidR="00E61578" w:rsidRPr="00245005">
        <w:t xml:space="preserve">requirements analysis, </w:t>
      </w:r>
      <w:r w:rsidR="00381DA0" w:rsidRPr="00245005">
        <w:t>m</w:t>
      </w:r>
      <w:r w:rsidR="00CD26A9" w:rsidRPr="00245005">
        <w:t xml:space="preserve">ethodologies, </w:t>
      </w:r>
      <w:r w:rsidR="00E61578" w:rsidRPr="00245005">
        <w:t>design, implementation</w:t>
      </w:r>
      <w:r w:rsidR="00CD26A9" w:rsidRPr="00245005">
        <w:t xml:space="preserve"> </w:t>
      </w:r>
      <w:r w:rsidR="00E61578" w:rsidRPr="00245005">
        <w:t>and evaluation.</w:t>
      </w:r>
    </w:p>
    <w:p w:rsidR="00F901E9" w:rsidRPr="00245005" w:rsidRDefault="00F901E9" w:rsidP="008A3753">
      <w:pPr>
        <w:spacing w:line="240" w:lineRule="auto"/>
      </w:pPr>
      <w:r w:rsidRPr="00245005">
        <w:t>U</w:t>
      </w:r>
      <w:r w:rsidR="00565C4D">
        <w:t>sing</w:t>
      </w:r>
      <w:r w:rsidRPr="00245005">
        <w:t xml:space="preserve"> the concept of cloud computing, the version control system which</w:t>
      </w:r>
      <w:r w:rsidR="00565C4D">
        <w:t xml:space="preserve"> was</w:t>
      </w:r>
      <w:r w:rsidRPr="00245005">
        <w:t xml:space="preserve"> </w:t>
      </w:r>
      <w:r w:rsidR="00B91F15" w:rsidRPr="00245005">
        <w:t>design</w:t>
      </w:r>
      <w:r w:rsidR="00565C4D">
        <w:t>ed</w:t>
      </w:r>
      <w:r w:rsidR="00B91F15" w:rsidRPr="00245005">
        <w:t xml:space="preserve"> and </w:t>
      </w:r>
      <w:r w:rsidRPr="00245005">
        <w:t xml:space="preserve">developed </w:t>
      </w:r>
      <w:r w:rsidR="00565C4D">
        <w:t xml:space="preserve">in </w:t>
      </w:r>
      <w:r w:rsidR="00565C4D" w:rsidRPr="0002724D">
        <w:t xml:space="preserve">this </w:t>
      </w:r>
      <w:r w:rsidR="00565C4D">
        <w:t xml:space="preserve">research </w:t>
      </w:r>
      <w:r w:rsidR="00565C4D" w:rsidRPr="0002724D">
        <w:t xml:space="preserve">project </w:t>
      </w:r>
      <w:r w:rsidRPr="00245005">
        <w:t xml:space="preserve">is a fully web-based system. It does not need installation of any software </w:t>
      </w:r>
      <w:r w:rsidR="00F43FD9">
        <w:t>on the</w:t>
      </w:r>
      <w:r w:rsidR="00F43FD9" w:rsidRPr="00245005">
        <w:t xml:space="preserve"> </w:t>
      </w:r>
      <w:r w:rsidRPr="00245005">
        <w:t xml:space="preserve">client side and </w:t>
      </w:r>
      <w:r w:rsidRPr="005D1560">
        <w:t xml:space="preserve">can be accessed anywhere, </w:t>
      </w:r>
      <w:r w:rsidR="00F43FD9" w:rsidRPr="005D1560">
        <w:t xml:space="preserve">including on a </w:t>
      </w:r>
      <w:r w:rsidRPr="005D1560">
        <w:t>m</w:t>
      </w:r>
      <w:r w:rsidR="00B91F15" w:rsidRPr="005D1560">
        <w:t xml:space="preserve">obile device or </w:t>
      </w:r>
      <w:r w:rsidR="00F43FD9" w:rsidRPr="005D1560">
        <w:t xml:space="preserve">a </w:t>
      </w:r>
      <w:r w:rsidR="00B91F15" w:rsidRPr="005D1560">
        <w:t>computer without administrator privilege</w:t>
      </w:r>
      <w:r w:rsidR="005D1560">
        <w:t>s</w:t>
      </w:r>
      <w:r w:rsidR="008715CF">
        <w:t xml:space="preserve">, only a </w:t>
      </w:r>
      <w:r w:rsidR="00B91F15" w:rsidRPr="008715CF">
        <w:t>web browser and network connection</w:t>
      </w:r>
      <w:r w:rsidR="008715CF" w:rsidRPr="008A3753">
        <w:t xml:space="preserve"> are needed.</w:t>
      </w:r>
    </w:p>
    <w:p w:rsidR="00C57D8C" w:rsidRPr="001A5888" w:rsidRDefault="00B91F15" w:rsidP="008A3753">
      <w:pPr>
        <w:spacing w:line="240" w:lineRule="auto"/>
      </w:pPr>
      <w:r w:rsidRPr="00245005">
        <w:t>To effective</w:t>
      </w:r>
      <w:r w:rsidR="00F43FD9">
        <w:t>ly</w:t>
      </w:r>
      <w:r w:rsidRPr="00245005">
        <w:t xml:space="preserve"> assign work to group members and </w:t>
      </w:r>
      <w:r w:rsidR="00EA23A6" w:rsidRPr="00245005">
        <w:t xml:space="preserve">avoid hassle in </w:t>
      </w:r>
      <w:r w:rsidR="00F7478F" w:rsidRPr="00D16B2C">
        <w:t xml:space="preserve">editing </w:t>
      </w:r>
      <w:r w:rsidR="00EA23A6" w:rsidRPr="00245005">
        <w:t>overlap</w:t>
      </w:r>
      <w:r w:rsidR="00F7478F">
        <w:t>ping</w:t>
      </w:r>
      <w:r w:rsidR="00EA23A6" w:rsidRPr="00245005">
        <w:t xml:space="preserve"> files, the system has been designed </w:t>
      </w:r>
      <w:r w:rsidR="00F7478F">
        <w:t xml:space="preserve">using </w:t>
      </w:r>
      <w:r w:rsidR="001041D6" w:rsidRPr="00245005">
        <w:t>a</w:t>
      </w:r>
      <w:r w:rsidR="00EA23A6" w:rsidRPr="00245005">
        <w:t xml:space="preserve"> task-oriented </w:t>
      </w:r>
      <w:r w:rsidR="00353D35">
        <w:t>algorithm to</w:t>
      </w:r>
      <w:r w:rsidR="00EA23A6" w:rsidRPr="00245005">
        <w:t xml:space="preserve"> </w:t>
      </w:r>
      <w:r w:rsidR="00533B09" w:rsidRPr="00245005">
        <w:t>divid</w:t>
      </w:r>
      <w:r w:rsidR="00353D35">
        <w:t>e</w:t>
      </w:r>
      <w:r w:rsidR="00533B09" w:rsidRPr="00245005">
        <w:t xml:space="preserve"> </w:t>
      </w:r>
      <w:r w:rsidR="00F7478F">
        <w:t xml:space="preserve">the </w:t>
      </w:r>
      <w:r w:rsidR="00533B09" w:rsidRPr="00245005">
        <w:t>work</w:t>
      </w:r>
      <w:r w:rsidR="00633685" w:rsidRPr="00245005">
        <w:t xml:space="preserve"> </w:t>
      </w:r>
      <w:r w:rsidR="00353D35">
        <w:t xml:space="preserve">traditionally done by </w:t>
      </w:r>
      <w:r w:rsidR="00633685" w:rsidRPr="008715CF">
        <w:t>files</w:t>
      </w:r>
      <w:r w:rsidR="00633685" w:rsidRPr="00245005">
        <w:t xml:space="preserve"> </w:t>
      </w:r>
      <w:r w:rsidR="00353D35">
        <w:t>into</w:t>
      </w:r>
      <w:r w:rsidR="00353D35" w:rsidRPr="00245005">
        <w:t xml:space="preserve"> </w:t>
      </w:r>
      <w:r w:rsidR="00633685" w:rsidRPr="00245005">
        <w:t xml:space="preserve">tasks for </w:t>
      </w:r>
      <w:r w:rsidR="008C3F57" w:rsidRPr="00245005">
        <w:t>assignment</w:t>
      </w:r>
      <w:r w:rsidR="00633685" w:rsidRPr="00245005">
        <w:t>.</w:t>
      </w:r>
    </w:p>
    <w:p w:rsidR="00C57D8C" w:rsidRPr="001A5888" w:rsidRDefault="00C57D8C" w:rsidP="00C57D8C">
      <w:r w:rsidRPr="001A5888">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3B0A12" w:rsidRPr="001A5888" w:rsidRDefault="00C57D8C" w:rsidP="00E91F68">
          <w:pPr>
            <w:pStyle w:val="TOC"/>
            <w:rPr>
              <w:noProof/>
            </w:rPr>
          </w:pPr>
          <w:r w:rsidRPr="001A5888">
            <w:t>Contents</w:t>
          </w:r>
          <w:r w:rsidR="0057603F" w:rsidRPr="001A5888">
            <w:fldChar w:fldCharType="begin"/>
          </w:r>
          <w:r w:rsidRPr="001A5888">
            <w:instrText xml:space="preserve"> TOC \o "1-3" \h \z \u </w:instrText>
          </w:r>
          <w:r w:rsidR="0057603F" w:rsidRPr="001A5888">
            <w:fldChar w:fldCharType="separate"/>
          </w:r>
        </w:p>
        <w:p w:rsidR="003B0A12" w:rsidRPr="001A5888" w:rsidRDefault="005F447F">
          <w:pPr>
            <w:pStyle w:val="10"/>
            <w:tabs>
              <w:tab w:val="right" w:leader="dot" w:pos="8296"/>
            </w:tabs>
            <w:rPr>
              <w:noProof/>
            </w:rPr>
          </w:pPr>
          <w:hyperlink w:anchor="_Toc303574179" w:history="1">
            <w:r w:rsidR="003B0A12" w:rsidRPr="001A5888">
              <w:rPr>
                <w:rStyle w:val="a6"/>
                <w:noProof/>
              </w:rPr>
              <w:t>Abstract</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79 \h </w:instrText>
            </w:r>
            <w:r w:rsidR="0057603F" w:rsidRPr="001A5888">
              <w:rPr>
                <w:noProof/>
                <w:webHidden/>
              </w:rPr>
            </w:r>
            <w:r w:rsidR="0057603F" w:rsidRPr="001A5888">
              <w:rPr>
                <w:noProof/>
                <w:webHidden/>
              </w:rPr>
              <w:fldChar w:fldCharType="separate"/>
            </w:r>
            <w:r w:rsidR="003B0A12" w:rsidRPr="001A5888">
              <w:rPr>
                <w:noProof/>
                <w:webHidden/>
              </w:rPr>
              <w:t>i</w:t>
            </w:r>
            <w:r w:rsidR="0057603F" w:rsidRPr="001A5888">
              <w:rPr>
                <w:noProof/>
                <w:webHidden/>
              </w:rPr>
              <w:fldChar w:fldCharType="end"/>
            </w:r>
          </w:hyperlink>
        </w:p>
        <w:p w:rsidR="003B0A12" w:rsidRPr="001A5888" w:rsidRDefault="005F447F">
          <w:pPr>
            <w:pStyle w:val="10"/>
            <w:tabs>
              <w:tab w:val="right" w:leader="dot" w:pos="8296"/>
            </w:tabs>
            <w:rPr>
              <w:noProof/>
            </w:rPr>
          </w:pPr>
          <w:hyperlink w:anchor="_Toc303574180" w:history="1">
            <w:r w:rsidR="003B0A12" w:rsidRPr="001A5888">
              <w:rPr>
                <w:rStyle w:val="a6"/>
                <w:noProof/>
              </w:rPr>
              <w:t>Index of Figure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80 \h </w:instrText>
            </w:r>
            <w:r w:rsidR="0057603F" w:rsidRPr="001A5888">
              <w:rPr>
                <w:noProof/>
                <w:webHidden/>
              </w:rPr>
            </w:r>
            <w:r w:rsidR="0057603F" w:rsidRPr="001A5888">
              <w:rPr>
                <w:noProof/>
                <w:webHidden/>
              </w:rPr>
              <w:fldChar w:fldCharType="separate"/>
            </w:r>
            <w:r w:rsidR="003B0A12" w:rsidRPr="001A5888">
              <w:rPr>
                <w:noProof/>
                <w:webHidden/>
              </w:rPr>
              <w:t>v</w:t>
            </w:r>
            <w:r w:rsidR="0057603F" w:rsidRPr="001A5888">
              <w:rPr>
                <w:noProof/>
                <w:webHidden/>
              </w:rPr>
              <w:fldChar w:fldCharType="end"/>
            </w:r>
          </w:hyperlink>
        </w:p>
        <w:p w:rsidR="003B0A12" w:rsidRPr="001A5888" w:rsidRDefault="005F447F">
          <w:pPr>
            <w:pStyle w:val="10"/>
            <w:tabs>
              <w:tab w:val="right" w:leader="dot" w:pos="8296"/>
            </w:tabs>
            <w:rPr>
              <w:noProof/>
            </w:rPr>
          </w:pPr>
          <w:hyperlink w:anchor="_Toc303574181" w:history="1">
            <w:r w:rsidR="003B0A12" w:rsidRPr="001A5888">
              <w:rPr>
                <w:rStyle w:val="a6"/>
                <w:noProof/>
              </w:rPr>
              <w:t>Index of Table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81 \h </w:instrText>
            </w:r>
            <w:r w:rsidR="0057603F" w:rsidRPr="001A5888">
              <w:rPr>
                <w:noProof/>
                <w:webHidden/>
              </w:rPr>
            </w:r>
            <w:r w:rsidR="0057603F" w:rsidRPr="001A5888">
              <w:rPr>
                <w:noProof/>
                <w:webHidden/>
              </w:rPr>
              <w:fldChar w:fldCharType="separate"/>
            </w:r>
            <w:r w:rsidR="003B0A12" w:rsidRPr="001A5888">
              <w:rPr>
                <w:noProof/>
                <w:webHidden/>
              </w:rPr>
              <w:t>vi</w:t>
            </w:r>
            <w:r w:rsidR="0057603F" w:rsidRPr="001A5888">
              <w:rPr>
                <w:noProof/>
                <w:webHidden/>
              </w:rPr>
              <w:fldChar w:fldCharType="end"/>
            </w:r>
          </w:hyperlink>
        </w:p>
        <w:p w:rsidR="003B0A12" w:rsidRPr="001A5888" w:rsidRDefault="005F447F">
          <w:pPr>
            <w:pStyle w:val="10"/>
            <w:tabs>
              <w:tab w:val="left" w:pos="440"/>
              <w:tab w:val="right" w:leader="dot" w:pos="8296"/>
            </w:tabs>
            <w:rPr>
              <w:noProof/>
            </w:rPr>
          </w:pPr>
          <w:hyperlink w:anchor="_Toc303574182" w:history="1">
            <w:r w:rsidR="003B0A12" w:rsidRPr="001A5888">
              <w:rPr>
                <w:rStyle w:val="a6"/>
                <w:noProof/>
              </w:rPr>
              <w:t>1.</w:t>
            </w:r>
            <w:r w:rsidR="003B0A12" w:rsidRPr="001A5888">
              <w:rPr>
                <w:noProof/>
              </w:rPr>
              <w:tab/>
            </w:r>
            <w:r w:rsidR="003B0A12" w:rsidRPr="001A5888">
              <w:rPr>
                <w:rStyle w:val="a6"/>
                <w:noProof/>
              </w:rPr>
              <w:t>Introductio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82 \h </w:instrText>
            </w:r>
            <w:r w:rsidR="0057603F" w:rsidRPr="001A5888">
              <w:rPr>
                <w:noProof/>
                <w:webHidden/>
              </w:rPr>
            </w:r>
            <w:r w:rsidR="0057603F" w:rsidRPr="001A5888">
              <w:rPr>
                <w:noProof/>
                <w:webHidden/>
              </w:rPr>
              <w:fldChar w:fldCharType="separate"/>
            </w:r>
            <w:r w:rsidR="003B0A12" w:rsidRPr="001A5888">
              <w:rPr>
                <w:noProof/>
                <w:webHidden/>
              </w:rPr>
              <w:t>1</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183" w:history="1">
            <w:r w:rsidR="003B0A12" w:rsidRPr="001A5888">
              <w:rPr>
                <w:rStyle w:val="a6"/>
                <w:noProof/>
              </w:rPr>
              <w:t>1.1</w:t>
            </w:r>
            <w:r w:rsidR="003B0A12" w:rsidRPr="001A5888">
              <w:rPr>
                <w:noProof/>
              </w:rPr>
              <w:tab/>
            </w:r>
            <w:r w:rsidR="003B0A12" w:rsidRPr="001A5888">
              <w:rPr>
                <w:rStyle w:val="a6"/>
                <w:noProof/>
              </w:rPr>
              <w:t>Motivatio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83 \h </w:instrText>
            </w:r>
            <w:r w:rsidR="0057603F" w:rsidRPr="001A5888">
              <w:rPr>
                <w:noProof/>
                <w:webHidden/>
              </w:rPr>
            </w:r>
            <w:r w:rsidR="0057603F" w:rsidRPr="001A5888">
              <w:rPr>
                <w:noProof/>
                <w:webHidden/>
              </w:rPr>
              <w:fldChar w:fldCharType="separate"/>
            </w:r>
            <w:r w:rsidR="003B0A12" w:rsidRPr="001A5888">
              <w:rPr>
                <w:noProof/>
                <w:webHidden/>
              </w:rPr>
              <w:t>1</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184" w:history="1">
            <w:r w:rsidR="003B0A12" w:rsidRPr="001A5888">
              <w:rPr>
                <w:rStyle w:val="a6"/>
                <w:noProof/>
              </w:rPr>
              <w:t>1.2</w:t>
            </w:r>
            <w:r w:rsidR="003B0A12" w:rsidRPr="001A5888">
              <w:rPr>
                <w:noProof/>
              </w:rPr>
              <w:tab/>
            </w:r>
            <w:r w:rsidR="003B0A12" w:rsidRPr="001A5888">
              <w:rPr>
                <w:rStyle w:val="a6"/>
                <w:noProof/>
              </w:rPr>
              <w:t>Introduction of this project report</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84 \h </w:instrText>
            </w:r>
            <w:r w:rsidR="0057603F" w:rsidRPr="001A5888">
              <w:rPr>
                <w:noProof/>
                <w:webHidden/>
              </w:rPr>
            </w:r>
            <w:r w:rsidR="0057603F" w:rsidRPr="001A5888">
              <w:rPr>
                <w:noProof/>
                <w:webHidden/>
              </w:rPr>
              <w:fldChar w:fldCharType="separate"/>
            </w:r>
            <w:r w:rsidR="003B0A12" w:rsidRPr="001A5888">
              <w:rPr>
                <w:noProof/>
                <w:webHidden/>
              </w:rPr>
              <w:t>1</w:t>
            </w:r>
            <w:r w:rsidR="0057603F" w:rsidRPr="001A5888">
              <w:rPr>
                <w:noProof/>
                <w:webHidden/>
              </w:rPr>
              <w:fldChar w:fldCharType="end"/>
            </w:r>
          </w:hyperlink>
        </w:p>
        <w:p w:rsidR="003B0A12" w:rsidRPr="001A5888" w:rsidRDefault="005F447F">
          <w:pPr>
            <w:pStyle w:val="10"/>
            <w:tabs>
              <w:tab w:val="left" w:pos="440"/>
              <w:tab w:val="right" w:leader="dot" w:pos="8296"/>
            </w:tabs>
            <w:rPr>
              <w:noProof/>
            </w:rPr>
          </w:pPr>
          <w:hyperlink w:anchor="_Toc303574185" w:history="1">
            <w:r w:rsidR="003B0A12" w:rsidRPr="001A5888">
              <w:rPr>
                <w:rStyle w:val="a6"/>
                <w:noProof/>
              </w:rPr>
              <w:t>2.</w:t>
            </w:r>
            <w:r w:rsidR="003B0A12" w:rsidRPr="001A5888">
              <w:rPr>
                <w:noProof/>
              </w:rPr>
              <w:tab/>
            </w:r>
            <w:r w:rsidR="003B0A12" w:rsidRPr="001A5888">
              <w:rPr>
                <w:rStyle w:val="a6"/>
                <w:noProof/>
              </w:rPr>
              <w:t>Literature Review</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85 \h </w:instrText>
            </w:r>
            <w:r w:rsidR="0057603F" w:rsidRPr="001A5888">
              <w:rPr>
                <w:noProof/>
                <w:webHidden/>
              </w:rPr>
            </w:r>
            <w:r w:rsidR="0057603F" w:rsidRPr="001A5888">
              <w:rPr>
                <w:noProof/>
                <w:webHidden/>
              </w:rPr>
              <w:fldChar w:fldCharType="separate"/>
            </w:r>
            <w:r w:rsidR="003B0A12" w:rsidRPr="001A5888">
              <w:rPr>
                <w:noProof/>
                <w:webHidden/>
              </w:rPr>
              <w:t>2</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186" w:history="1">
            <w:r w:rsidR="003B0A12" w:rsidRPr="001A5888">
              <w:rPr>
                <w:rStyle w:val="a6"/>
                <w:noProof/>
              </w:rPr>
              <w:t>2.1</w:t>
            </w:r>
            <w:r w:rsidR="003B0A12" w:rsidRPr="001A5888">
              <w:rPr>
                <w:noProof/>
              </w:rPr>
              <w:tab/>
            </w:r>
            <w:r w:rsidR="003B0A12" w:rsidRPr="001A5888">
              <w:rPr>
                <w:rStyle w:val="a6"/>
                <w:noProof/>
              </w:rPr>
              <w:t>Version control</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86 \h </w:instrText>
            </w:r>
            <w:r w:rsidR="0057603F" w:rsidRPr="001A5888">
              <w:rPr>
                <w:noProof/>
                <w:webHidden/>
              </w:rPr>
            </w:r>
            <w:r w:rsidR="0057603F" w:rsidRPr="001A5888">
              <w:rPr>
                <w:noProof/>
                <w:webHidden/>
              </w:rPr>
              <w:fldChar w:fldCharType="separate"/>
            </w:r>
            <w:r w:rsidR="003B0A12" w:rsidRPr="001A5888">
              <w:rPr>
                <w:noProof/>
                <w:webHidden/>
              </w:rPr>
              <w:t>2</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187" w:history="1">
            <w:r w:rsidR="003B0A12" w:rsidRPr="001A5888">
              <w:rPr>
                <w:rStyle w:val="a6"/>
                <w:noProof/>
              </w:rPr>
              <w:t>2.1.1</w:t>
            </w:r>
            <w:r w:rsidR="003B0A12" w:rsidRPr="001A5888">
              <w:rPr>
                <w:noProof/>
              </w:rPr>
              <w:tab/>
            </w:r>
            <w:r w:rsidR="003B0A12" w:rsidRPr="001A5888">
              <w:rPr>
                <w:rStyle w:val="a6"/>
                <w:noProof/>
              </w:rPr>
              <w:t>Existing version control system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87 \h </w:instrText>
            </w:r>
            <w:r w:rsidR="0057603F" w:rsidRPr="001A5888">
              <w:rPr>
                <w:noProof/>
                <w:webHidden/>
              </w:rPr>
            </w:r>
            <w:r w:rsidR="0057603F" w:rsidRPr="001A5888">
              <w:rPr>
                <w:noProof/>
                <w:webHidden/>
              </w:rPr>
              <w:fldChar w:fldCharType="separate"/>
            </w:r>
            <w:r w:rsidR="003B0A12" w:rsidRPr="001A5888">
              <w:rPr>
                <w:noProof/>
                <w:webHidden/>
              </w:rPr>
              <w:t>3</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188" w:history="1">
            <w:r w:rsidR="003B0A12" w:rsidRPr="001A5888">
              <w:rPr>
                <w:rStyle w:val="a6"/>
                <w:noProof/>
              </w:rPr>
              <w:t>2.2</w:t>
            </w:r>
            <w:r w:rsidR="003B0A12" w:rsidRPr="001A5888">
              <w:rPr>
                <w:noProof/>
              </w:rPr>
              <w:tab/>
            </w:r>
            <w:r w:rsidR="003B0A12" w:rsidRPr="001A5888">
              <w:rPr>
                <w:rStyle w:val="a6"/>
                <w:noProof/>
              </w:rPr>
              <w:t>Software-based, web-based and cloud</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88 \h </w:instrText>
            </w:r>
            <w:r w:rsidR="0057603F" w:rsidRPr="001A5888">
              <w:rPr>
                <w:noProof/>
                <w:webHidden/>
              </w:rPr>
            </w:r>
            <w:r w:rsidR="0057603F" w:rsidRPr="001A5888">
              <w:rPr>
                <w:noProof/>
                <w:webHidden/>
              </w:rPr>
              <w:fldChar w:fldCharType="separate"/>
            </w:r>
            <w:r w:rsidR="003B0A12" w:rsidRPr="001A5888">
              <w:rPr>
                <w:noProof/>
                <w:webHidden/>
              </w:rPr>
              <w:t>4</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189" w:history="1">
            <w:r w:rsidR="003B0A12" w:rsidRPr="001A5888">
              <w:rPr>
                <w:rStyle w:val="a6"/>
                <w:noProof/>
              </w:rPr>
              <w:t>2.3</w:t>
            </w:r>
            <w:r w:rsidR="003B0A12" w:rsidRPr="001A5888">
              <w:rPr>
                <w:noProof/>
              </w:rPr>
              <w:tab/>
            </w:r>
            <w:r w:rsidR="003B0A12" w:rsidRPr="001A5888">
              <w:rPr>
                <w:rStyle w:val="a6"/>
                <w:noProof/>
              </w:rPr>
              <w:t>Programming language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89 \h </w:instrText>
            </w:r>
            <w:r w:rsidR="0057603F" w:rsidRPr="001A5888">
              <w:rPr>
                <w:noProof/>
                <w:webHidden/>
              </w:rPr>
            </w:r>
            <w:r w:rsidR="0057603F" w:rsidRPr="001A5888">
              <w:rPr>
                <w:noProof/>
                <w:webHidden/>
              </w:rPr>
              <w:fldChar w:fldCharType="separate"/>
            </w:r>
            <w:r w:rsidR="003B0A12" w:rsidRPr="001A5888">
              <w:rPr>
                <w:noProof/>
                <w:webHidden/>
              </w:rPr>
              <w:t>5</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190" w:history="1">
            <w:r w:rsidR="003B0A12" w:rsidRPr="001A5888">
              <w:rPr>
                <w:rStyle w:val="a6"/>
                <w:noProof/>
              </w:rPr>
              <w:t>2.4</w:t>
            </w:r>
            <w:r w:rsidR="003B0A12" w:rsidRPr="001A5888">
              <w:rPr>
                <w:noProof/>
              </w:rPr>
              <w:tab/>
            </w:r>
            <w:r w:rsidR="003B0A12" w:rsidRPr="001A5888">
              <w:rPr>
                <w:rStyle w:val="a6"/>
                <w:noProof/>
              </w:rPr>
              <w:t>Interaction desig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90 \h </w:instrText>
            </w:r>
            <w:r w:rsidR="0057603F" w:rsidRPr="001A5888">
              <w:rPr>
                <w:noProof/>
                <w:webHidden/>
              </w:rPr>
            </w:r>
            <w:r w:rsidR="0057603F" w:rsidRPr="001A5888">
              <w:rPr>
                <w:noProof/>
                <w:webHidden/>
              </w:rPr>
              <w:fldChar w:fldCharType="separate"/>
            </w:r>
            <w:r w:rsidR="003B0A12" w:rsidRPr="001A5888">
              <w:rPr>
                <w:noProof/>
                <w:webHidden/>
              </w:rPr>
              <w:t>6</w:t>
            </w:r>
            <w:r w:rsidR="0057603F" w:rsidRPr="001A5888">
              <w:rPr>
                <w:noProof/>
                <w:webHidden/>
              </w:rPr>
              <w:fldChar w:fldCharType="end"/>
            </w:r>
          </w:hyperlink>
        </w:p>
        <w:p w:rsidR="003B0A12" w:rsidRPr="001A5888" w:rsidRDefault="005F447F">
          <w:pPr>
            <w:pStyle w:val="10"/>
            <w:tabs>
              <w:tab w:val="left" w:pos="440"/>
              <w:tab w:val="right" w:leader="dot" w:pos="8296"/>
            </w:tabs>
            <w:rPr>
              <w:noProof/>
            </w:rPr>
          </w:pPr>
          <w:hyperlink w:anchor="_Toc303574191" w:history="1">
            <w:r w:rsidR="003B0A12" w:rsidRPr="001A5888">
              <w:rPr>
                <w:rStyle w:val="a6"/>
                <w:noProof/>
              </w:rPr>
              <w:t>3.</w:t>
            </w:r>
            <w:r w:rsidR="003B0A12" w:rsidRPr="001A5888">
              <w:rPr>
                <w:noProof/>
              </w:rPr>
              <w:tab/>
            </w:r>
            <w:r w:rsidR="003B0A12" w:rsidRPr="001A5888">
              <w:rPr>
                <w:rStyle w:val="a6"/>
                <w:noProof/>
              </w:rPr>
              <w:t>Requirements Analysi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91 \h </w:instrText>
            </w:r>
            <w:r w:rsidR="0057603F" w:rsidRPr="001A5888">
              <w:rPr>
                <w:noProof/>
                <w:webHidden/>
              </w:rPr>
            </w:r>
            <w:r w:rsidR="0057603F" w:rsidRPr="001A5888">
              <w:rPr>
                <w:noProof/>
                <w:webHidden/>
              </w:rPr>
              <w:fldChar w:fldCharType="separate"/>
            </w:r>
            <w:r w:rsidR="003B0A12" w:rsidRPr="001A5888">
              <w:rPr>
                <w:noProof/>
                <w:webHidden/>
              </w:rPr>
              <w:t>8</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192" w:history="1">
            <w:r w:rsidR="003B0A12" w:rsidRPr="001A5888">
              <w:rPr>
                <w:rStyle w:val="a6"/>
                <w:noProof/>
              </w:rPr>
              <w:t>3.1</w:t>
            </w:r>
            <w:r w:rsidR="003B0A12" w:rsidRPr="001A5888">
              <w:rPr>
                <w:noProof/>
              </w:rPr>
              <w:tab/>
            </w:r>
            <w:r w:rsidR="003B0A12" w:rsidRPr="001A5888">
              <w:rPr>
                <w:rStyle w:val="a6"/>
                <w:noProof/>
              </w:rPr>
              <w:t>Project goal</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92 \h </w:instrText>
            </w:r>
            <w:r w:rsidR="0057603F" w:rsidRPr="001A5888">
              <w:rPr>
                <w:noProof/>
                <w:webHidden/>
              </w:rPr>
            </w:r>
            <w:r w:rsidR="0057603F" w:rsidRPr="001A5888">
              <w:rPr>
                <w:noProof/>
                <w:webHidden/>
              </w:rPr>
              <w:fldChar w:fldCharType="separate"/>
            </w:r>
            <w:r w:rsidR="003B0A12" w:rsidRPr="001A5888">
              <w:rPr>
                <w:noProof/>
                <w:webHidden/>
              </w:rPr>
              <w:t>8</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193" w:history="1">
            <w:r w:rsidR="003B0A12" w:rsidRPr="001A5888">
              <w:rPr>
                <w:rStyle w:val="a6"/>
                <w:noProof/>
              </w:rPr>
              <w:t>3.1.1</w:t>
            </w:r>
            <w:r w:rsidR="003B0A12" w:rsidRPr="001A5888">
              <w:rPr>
                <w:noProof/>
              </w:rPr>
              <w:tab/>
            </w:r>
            <w:r w:rsidR="003B0A12" w:rsidRPr="001A5888">
              <w:rPr>
                <w:rStyle w:val="a6"/>
                <w:noProof/>
              </w:rPr>
              <w:t>Web-based</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93 \h </w:instrText>
            </w:r>
            <w:r w:rsidR="0057603F" w:rsidRPr="001A5888">
              <w:rPr>
                <w:noProof/>
                <w:webHidden/>
              </w:rPr>
            </w:r>
            <w:r w:rsidR="0057603F" w:rsidRPr="001A5888">
              <w:rPr>
                <w:noProof/>
                <w:webHidden/>
              </w:rPr>
              <w:fldChar w:fldCharType="separate"/>
            </w:r>
            <w:r w:rsidR="003B0A12" w:rsidRPr="001A5888">
              <w:rPr>
                <w:noProof/>
                <w:webHidden/>
              </w:rPr>
              <w:t>8</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194" w:history="1">
            <w:r w:rsidR="003B0A12" w:rsidRPr="001A5888">
              <w:rPr>
                <w:rStyle w:val="a6"/>
                <w:noProof/>
              </w:rPr>
              <w:t>3.1.2</w:t>
            </w:r>
            <w:r w:rsidR="003B0A12" w:rsidRPr="001A5888">
              <w:rPr>
                <w:noProof/>
              </w:rPr>
              <w:tab/>
            </w:r>
            <w:r w:rsidR="003B0A12" w:rsidRPr="001A5888">
              <w:rPr>
                <w:rStyle w:val="a6"/>
                <w:noProof/>
              </w:rPr>
              <w:t>Task-oriented</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94 \h </w:instrText>
            </w:r>
            <w:r w:rsidR="0057603F" w:rsidRPr="001A5888">
              <w:rPr>
                <w:noProof/>
                <w:webHidden/>
              </w:rPr>
            </w:r>
            <w:r w:rsidR="0057603F" w:rsidRPr="001A5888">
              <w:rPr>
                <w:noProof/>
                <w:webHidden/>
              </w:rPr>
              <w:fldChar w:fldCharType="separate"/>
            </w:r>
            <w:r w:rsidR="003B0A12" w:rsidRPr="001A5888">
              <w:rPr>
                <w:noProof/>
                <w:webHidden/>
              </w:rPr>
              <w:t>9</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195" w:history="1">
            <w:r w:rsidR="003B0A12" w:rsidRPr="001A5888">
              <w:rPr>
                <w:rStyle w:val="a6"/>
                <w:noProof/>
              </w:rPr>
              <w:t>3.2</w:t>
            </w:r>
            <w:r w:rsidR="003B0A12" w:rsidRPr="001A5888">
              <w:rPr>
                <w:noProof/>
              </w:rPr>
              <w:tab/>
            </w:r>
            <w:r w:rsidR="003B0A12" w:rsidRPr="001A5888">
              <w:rPr>
                <w:rStyle w:val="a6"/>
                <w:noProof/>
              </w:rPr>
              <w:t>User need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95 \h </w:instrText>
            </w:r>
            <w:r w:rsidR="0057603F" w:rsidRPr="001A5888">
              <w:rPr>
                <w:noProof/>
                <w:webHidden/>
              </w:rPr>
            </w:r>
            <w:r w:rsidR="0057603F" w:rsidRPr="001A5888">
              <w:rPr>
                <w:noProof/>
                <w:webHidden/>
              </w:rPr>
              <w:fldChar w:fldCharType="separate"/>
            </w:r>
            <w:r w:rsidR="003B0A12" w:rsidRPr="001A5888">
              <w:rPr>
                <w:noProof/>
                <w:webHidden/>
              </w:rPr>
              <w:t>9</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196" w:history="1">
            <w:r w:rsidR="003B0A12" w:rsidRPr="001A5888">
              <w:rPr>
                <w:rStyle w:val="a6"/>
                <w:noProof/>
              </w:rPr>
              <w:t>3.2.1</w:t>
            </w:r>
            <w:r w:rsidR="003B0A12" w:rsidRPr="001A5888">
              <w:rPr>
                <w:noProof/>
              </w:rPr>
              <w:tab/>
            </w:r>
            <w:r w:rsidR="003B0A12" w:rsidRPr="001A5888">
              <w:rPr>
                <w:rStyle w:val="a6"/>
                <w:noProof/>
              </w:rPr>
              <w:t>Deployment and Portability</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96 \h </w:instrText>
            </w:r>
            <w:r w:rsidR="0057603F" w:rsidRPr="001A5888">
              <w:rPr>
                <w:noProof/>
                <w:webHidden/>
              </w:rPr>
            </w:r>
            <w:r w:rsidR="0057603F" w:rsidRPr="001A5888">
              <w:rPr>
                <w:noProof/>
                <w:webHidden/>
              </w:rPr>
              <w:fldChar w:fldCharType="separate"/>
            </w:r>
            <w:r w:rsidR="003B0A12" w:rsidRPr="001A5888">
              <w:rPr>
                <w:noProof/>
                <w:webHidden/>
              </w:rPr>
              <w:t>9</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197" w:history="1">
            <w:r w:rsidR="003B0A12" w:rsidRPr="001A5888">
              <w:rPr>
                <w:rStyle w:val="a6"/>
                <w:noProof/>
              </w:rPr>
              <w:t>3.2.2</w:t>
            </w:r>
            <w:r w:rsidR="003B0A12" w:rsidRPr="001A5888">
              <w:rPr>
                <w:noProof/>
              </w:rPr>
              <w:tab/>
            </w:r>
            <w:r w:rsidR="003B0A12" w:rsidRPr="001A5888">
              <w:rPr>
                <w:rStyle w:val="a6"/>
                <w:noProof/>
              </w:rPr>
              <w:t>Accessibility</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97 \h </w:instrText>
            </w:r>
            <w:r w:rsidR="0057603F" w:rsidRPr="001A5888">
              <w:rPr>
                <w:noProof/>
                <w:webHidden/>
              </w:rPr>
            </w:r>
            <w:r w:rsidR="0057603F" w:rsidRPr="001A5888">
              <w:rPr>
                <w:noProof/>
                <w:webHidden/>
              </w:rPr>
              <w:fldChar w:fldCharType="separate"/>
            </w:r>
            <w:r w:rsidR="003B0A12" w:rsidRPr="001A5888">
              <w:rPr>
                <w:noProof/>
                <w:webHidden/>
              </w:rPr>
              <w:t>10</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198" w:history="1">
            <w:r w:rsidR="003B0A12" w:rsidRPr="001A5888">
              <w:rPr>
                <w:rStyle w:val="a6"/>
                <w:noProof/>
              </w:rPr>
              <w:t>3.2.3</w:t>
            </w:r>
            <w:r w:rsidR="003B0A12" w:rsidRPr="001A5888">
              <w:rPr>
                <w:noProof/>
              </w:rPr>
              <w:tab/>
            </w:r>
            <w:r w:rsidR="003B0A12" w:rsidRPr="001A5888">
              <w:rPr>
                <w:rStyle w:val="a6"/>
                <w:noProof/>
              </w:rPr>
              <w:t>Easy to use</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98 \h </w:instrText>
            </w:r>
            <w:r w:rsidR="0057603F" w:rsidRPr="001A5888">
              <w:rPr>
                <w:noProof/>
                <w:webHidden/>
              </w:rPr>
            </w:r>
            <w:r w:rsidR="0057603F" w:rsidRPr="001A5888">
              <w:rPr>
                <w:noProof/>
                <w:webHidden/>
              </w:rPr>
              <w:fldChar w:fldCharType="separate"/>
            </w:r>
            <w:r w:rsidR="003B0A12" w:rsidRPr="001A5888">
              <w:rPr>
                <w:noProof/>
                <w:webHidden/>
              </w:rPr>
              <w:t>10</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199" w:history="1">
            <w:r w:rsidR="003B0A12" w:rsidRPr="001A5888">
              <w:rPr>
                <w:rStyle w:val="a6"/>
                <w:noProof/>
              </w:rPr>
              <w:t>3.2.4</w:t>
            </w:r>
            <w:r w:rsidR="003B0A12" w:rsidRPr="001A5888">
              <w:rPr>
                <w:noProof/>
              </w:rPr>
              <w:tab/>
            </w:r>
            <w:r w:rsidR="003B0A12" w:rsidRPr="001A5888">
              <w:rPr>
                <w:rStyle w:val="a6"/>
                <w:noProof/>
              </w:rPr>
              <w:t>Privacy and safety of data</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199 \h </w:instrText>
            </w:r>
            <w:r w:rsidR="0057603F" w:rsidRPr="001A5888">
              <w:rPr>
                <w:noProof/>
                <w:webHidden/>
              </w:rPr>
            </w:r>
            <w:r w:rsidR="0057603F" w:rsidRPr="001A5888">
              <w:rPr>
                <w:noProof/>
                <w:webHidden/>
              </w:rPr>
              <w:fldChar w:fldCharType="separate"/>
            </w:r>
            <w:r w:rsidR="003B0A12" w:rsidRPr="001A5888">
              <w:rPr>
                <w:noProof/>
                <w:webHidden/>
              </w:rPr>
              <w:t>11</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00" w:history="1">
            <w:r w:rsidR="003B0A12" w:rsidRPr="001A5888">
              <w:rPr>
                <w:rStyle w:val="a6"/>
                <w:noProof/>
              </w:rPr>
              <w:t>3.2.5</w:t>
            </w:r>
            <w:r w:rsidR="003B0A12" w:rsidRPr="001A5888">
              <w:rPr>
                <w:noProof/>
              </w:rPr>
              <w:tab/>
            </w:r>
            <w:r w:rsidR="003B0A12" w:rsidRPr="001A5888">
              <w:rPr>
                <w:rStyle w:val="a6"/>
                <w:noProof/>
              </w:rPr>
              <w:t>Response time</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00 \h </w:instrText>
            </w:r>
            <w:r w:rsidR="0057603F" w:rsidRPr="001A5888">
              <w:rPr>
                <w:noProof/>
                <w:webHidden/>
              </w:rPr>
            </w:r>
            <w:r w:rsidR="0057603F" w:rsidRPr="001A5888">
              <w:rPr>
                <w:noProof/>
                <w:webHidden/>
              </w:rPr>
              <w:fldChar w:fldCharType="separate"/>
            </w:r>
            <w:r w:rsidR="003B0A12" w:rsidRPr="001A5888">
              <w:rPr>
                <w:noProof/>
                <w:webHidden/>
              </w:rPr>
              <w:t>11</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01" w:history="1">
            <w:r w:rsidR="003B0A12" w:rsidRPr="001A5888">
              <w:rPr>
                <w:rStyle w:val="a6"/>
                <w:noProof/>
              </w:rPr>
              <w:t>3.2.6</w:t>
            </w:r>
            <w:r w:rsidR="003B0A12" w:rsidRPr="001A5888">
              <w:rPr>
                <w:noProof/>
              </w:rPr>
              <w:tab/>
            </w:r>
            <w:r w:rsidR="003B0A12" w:rsidRPr="001A5888">
              <w:rPr>
                <w:rStyle w:val="a6"/>
                <w:noProof/>
              </w:rPr>
              <w:t>Platform compatibility</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01 \h </w:instrText>
            </w:r>
            <w:r w:rsidR="0057603F" w:rsidRPr="001A5888">
              <w:rPr>
                <w:noProof/>
                <w:webHidden/>
              </w:rPr>
            </w:r>
            <w:r w:rsidR="0057603F" w:rsidRPr="001A5888">
              <w:rPr>
                <w:noProof/>
                <w:webHidden/>
              </w:rPr>
              <w:fldChar w:fldCharType="separate"/>
            </w:r>
            <w:r w:rsidR="003B0A12" w:rsidRPr="001A5888">
              <w:rPr>
                <w:noProof/>
                <w:webHidden/>
              </w:rPr>
              <w:t>12</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02" w:history="1">
            <w:r w:rsidR="003B0A12" w:rsidRPr="001A5888">
              <w:rPr>
                <w:rStyle w:val="a6"/>
                <w:noProof/>
              </w:rPr>
              <w:t>3.2.7</w:t>
            </w:r>
            <w:r w:rsidR="003B0A12" w:rsidRPr="001A5888">
              <w:rPr>
                <w:noProof/>
              </w:rPr>
              <w:tab/>
            </w:r>
            <w:r w:rsidR="003B0A12" w:rsidRPr="001A5888">
              <w:rPr>
                <w:rStyle w:val="a6"/>
                <w:noProof/>
              </w:rPr>
              <w:t>Reporting</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02 \h </w:instrText>
            </w:r>
            <w:r w:rsidR="0057603F" w:rsidRPr="001A5888">
              <w:rPr>
                <w:noProof/>
                <w:webHidden/>
              </w:rPr>
            </w:r>
            <w:r w:rsidR="0057603F" w:rsidRPr="001A5888">
              <w:rPr>
                <w:noProof/>
                <w:webHidden/>
              </w:rPr>
              <w:fldChar w:fldCharType="separate"/>
            </w:r>
            <w:r w:rsidR="003B0A12" w:rsidRPr="001A5888">
              <w:rPr>
                <w:noProof/>
                <w:webHidden/>
              </w:rPr>
              <w:t>12</w:t>
            </w:r>
            <w:r w:rsidR="0057603F" w:rsidRPr="001A5888">
              <w:rPr>
                <w:noProof/>
                <w:webHidden/>
              </w:rPr>
              <w:fldChar w:fldCharType="end"/>
            </w:r>
          </w:hyperlink>
        </w:p>
        <w:p w:rsidR="003B0A12" w:rsidRPr="001A5888" w:rsidRDefault="005F447F">
          <w:pPr>
            <w:pStyle w:val="10"/>
            <w:tabs>
              <w:tab w:val="left" w:pos="440"/>
              <w:tab w:val="right" w:leader="dot" w:pos="8296"/>
            </w:tabs>
            <w:rPr>
              <w:noProof/>
            </w:rPr>
          </w:pPr>
          <w:hyperlink w:anchor="_Toc303574203" w:history="1">
            <w:r w:rsidR="003B0A12" w:rsidRPr="001A5888">
              <w:rPr>
                <w:rStyle w:val="a6"/>
                <w:noProof/>
              </w:rPr>
              <w:t>4.</w:t>
            </w:r>
            <w:r w:rsidR="003B0A12" w:rsidRPr="001A5888">
              <w:rPr>
                <w:noProof/>
              </w:rPr>
              <w:tab/>
            </w:r>
            <w:r w:rsidR="003B0A12" w:rsidRPr="001A5888">
              <w:rPr>
                <w:rStyle w:val="a6"/>
                <w:noProof/>
              </w:rPr>
              <w:t>Design and implementatio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03 \h </w:instrText>
            </w:r>
            <w:r w:rsidR="0057603F" w:rsidRPr="001A5888">
              <w:rPr>
                <w:noProof/>
                <w:webHidden/>
              </w:rPr>
            </w:r>
            <w:r w:rsidR="0057603F" w:rsidRPr="001A5888">
              <w:rPr>
                <w:noProof/>
                <w:webHidden/>
              </w:rPr>
              <w:fldChar w:fldCharType="separate"/>
            </w:r>
            <w:r w:rsidR="003B0A12" w:rsidRPr="001A5888">
              <w:rPr>
                <w:noProof/>
                <w:webHidden/>
              </w:rPr>
              <w:t>13</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04" w:history="1">
            <w:r w:rsidR="003B0A12" w:rsidRPr="001A5888">
              <w:rPr>
                <w:rStyle w:val="a6"/>
                <w:noProof/>
              </w:rPr>
              <w:t>4.1</w:t>
            </w:r>
            <w:r w:rsidR="003B0A12" w:rsidRPr="001A5888">
              <w:rPr>
                <w:noProof/>
              </w:rPr>
              <w:tab/>
            </w:r>
            <w:r w:rsidR="003B0A12" w:rsidRPr="001A5888">
              <w:rPr>
                <w:rStyle w:val="a6"/>
                <w:noProof/>
              </w:rPr>
              <w:t>Work flow</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04 \h </w:instrText>
            </w:r>
            <w:r w:rsidR="0057603F" w:rsidRPr="001A5888">
              <w:rPr>
                <w:noProof/>
                <w:webHidden/>
              </w:rPr>
            </w:r>
            <w:r w:rsidR="0057603F" w:rsidRPr="001A5888">
              <w:rPr>
                <w:noProof/>
                <w:webHidden/>
              </w:rPr>
              <w:fldChar w:fldCharType="separate"/>
            </w:r>
            <w:r w:rsidR="003B0A12" w:rsidRPr="001A5888">
              <w:rPr>
                <w:noProof/>
                <w:webHidden/>
              </w:rPr>
              <w:t>13</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05" w:history="1">
            <w:r w:rsidR="003B0A12" w:rsidRPr="001A5888">
              <w:rPr>
                <w:rStyle w:val="a6"/>
                <w:noProof/>
              </w:rPr>
              <w:t>4.2</w:t>
            </w:r>
            <w:r w:rsidR="003B0A12" w:rsidRPr="001A5888">
              <w:rPr>
                <w:noProof/>
              </w:rPr>
              <w:tab/>
            </w:r>
            <w:r w:rsidR="003B0A12" w:rsidRPr="001A5888">
              <w:rPr>
                <w:rStyle w:val="a6"/>
                <w:noProof/>
              </w:rPr>
              <w:t>Function and mechanism</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05 \h </w:instrText>
            </w:r>
            <w:r w:rsidR="0057603F" w:rsidRPr="001A5888">
              <w:rPr>
                <w:noProof/>
                <w:webHidden/>
              </w:rPr>
            </w:r>
            <w:r w:rsidR="0057603F" w:rsidRPr="001A5888">
              <w:rPr>
                <w:noProof/>
                <w:webHidden/>
              </w:rPr>
              <w:fldChar w:fldCharType="separate"/>
            </w:r>
            <w:r w:rsidR="003B0A12" w:rsidRPr="001A5888">
              <w:rPr>
                <w:noProof/>
                <w:webHidden/>
              </w:rPr>
              <w:t>17</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06" w:history="1">
            <w:r w:rsidR="003B0A12" w:rsidRPr="001A5888">
              <w:rPr>
                <w:rStyle w:val="a6"/>
                <w:noProof/>
              </w:rPr>
              <w:t>4.2.1</w:t>
            </w:r>
            <w:r w:rsidR="003B0A12" w:rsidRPr="001A5888">
              <w:rPr>
                <w:noProof/>
              </w:rPr>
              <w:tab/>
            </w:r>
            <w:r w:rsidR="003B0A12" w:rsidRPr="001A5888">
              <w:rPr>
                <w:rStyle w:val="a6"/>
                <w:noProof/>
              </w:rPr>
              <w:t>File version control</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06 \h </w:instrText>
            </w:r>
            <w:r w:rsidR="0057603F" w:rsidRPr="001A5888">
              <w:rPr>
                <w:noProof/>
                <w:webHidden/>
              </w:rPr>
            </w:r>
            <w:r w:rsidR="0057603F" w:rsidRPr="001A5888">
              <w:rPr>
                <w:noProof/>
                <w:webHidden/>
              </w:rPr>
              <w:fldChar w:fldCharType="separate"/>
            </w:r>
            <w:r w:rsidR="003B0A12" w:rsidRPr="001A5888">
              <w:rPr>
                <w:noProof/>
                <w:webHidden/>
              </w:rPr>
              <w:t>17</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07" w:history="1">
            <w:r w:rsidR="003B0A12" w:rsidRPr="001A5888">
              <w:rPr>
                <w:rStyle w:val="a6"/>
                <w:noProof/>
              </w:rPr>
              <w:t>4.2.2</w:t>
            </w:r>
            <w:r w:rsidR="003B0A12" w:rsidRPr="001A5888">
              <w:rPr>
                <w:noProof/>
              </w:rPr>
              <w:tab/>
            </w:r>
            <w:r w:rsidR="003B0A12" w:rsidRPr="001A5888">
              <w:rPr>
                <w:rStyle w:val="a6"/>
                <w:noProof/>
              </w:rPr>
              <w:t>Task-oriented desig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07 \h </w:instrText>
            </w:r>
            <w:r w:rsidR="0057603F" w:rsidRPr="001A5888">
              <w:rPr>
                <w:noProof/>
                <w:webHidden/>
              </w:rPr>
            </w:r>
            <w:r w:rsidR="0057603F" w:rsidRPr="001A5888">
              <w:rPr>
                <w:noProof/>
                <w:webHidden/>
              </w:rPr>
              <w:fldChar w:fldCharType="separate"/>
            </w:r>
            <w:r w:rsidR="003B0A12" w:rsidRPr="001A5888">
              <w:rPr>
                <w:noProof/>
                <w:webHidden/>
              </w:rPr>
              <w:t>18</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08" w:history="1">
            <w:r w:rsidR="003B0A12" w:rsidRPr="001A5888">
              <w:rPr>
                <w:rStyle w:val="a6"/>
                <w:noProof/>
              </w:rPr>
              <w:t>4.2.3</w:t>
            </w:r>
            <w:r w:rsidR="003B0A12" w:rsidRPr="001A5888">
              <w:rPr>
                <w:noProof/>
              </w:rPr>
              <w:tab/>
            </w:r>
            <w:r w:rsidR="003B0A12" w:rsidRPr="001A5888">
              <w:rPr>
                <w:rStyle w:val="a6"/>
                <w:noProof/>
              </w:rPr>
              <w:t>Task relationship</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08 \h </w:instrText>
            </w:r>
            <w:r w:rsidR="0057603F" w:rsidRPr="001A5888">
              <w:rPr>
                <w:noProof/>
                <w:webHidden/>
              </w:rPr>
            </w:r>
            <w:r w:rsidR="0057603F" w:rsidRPr="001A5888">
              <w:rPr>
                <w:noProof/>
                <w:webHidden/>
              </w:rPr>
              <w:fldChar w:fldCharType="separate"/>
            </w:r>
            <w:r w:rsidR="003B0A12" w:rsidRPr="001A5888">
              <w:rPr>
                <w:noProof/>
                <w:webHidden/>
              </w:rPr>
              <w:t>18</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09" w:history="1">
            <w:r w:rsidR="003B0A12" w:rsidRPr="001A5888">
              <w:rPr>
                <w:rStyle w:val="a6"/>
                <w:noProof/>
              </w:rPr>
              <w:t>4.2.4</w:t>
            </w:r>
            <w:r w:rsidR="003B0A12" w:rsidRPr="001A5888">
              <w:rPr>
                <w:noProof/>
              </w:rPr>
              <w:tab/>
            </w:r>
            <w:r w:rsidR="003B0A12" w:rsidRPr="001A5888">
              <w:rPr>
                <w:rStyle w:val="a6"/>
                <w:noProof/>
              </w:rPr>
              <w:t>Directory version and relationship</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09 \h </w:instrText>
            </w:r>
            <w:r w:rsidR="0057603F" w:rsidRPr="001A5888">
              <w:rPr>
                <w:noProof/>
                <w:webHidden/>
              </w:rPr>
            </w:r>
            <w:r w:rsidR="0057603F" w:rsidRPr="001A5888">
              <w:rPr>
                <w:noProof/>
                <w:webHidden/>
              </w:rPr>
              <w:fldChar w:fldCharType="separate"/>
            </w:r>
            <w:r w:rsidR="003B0A12" w:rsidRPr="001A5888">
              <w:rPr>
                <w:noProof/>
                <w:webHidden/>
              </w:rPr>
              <w:t>19</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10" w:history="1">
            <w:r w:rsidR="003B0A12" w:rsidRPr="001A5888">
              <w:rPr>
                <w:rStyle w:val="a6"/>
                <w:noProof/>
              </w:rPr>
              <w:t>4.2.5</w:t>
            </w:r>
            <w:r w:rsidR="003B0A12" w:rsidRPr="001A5888">
              <w:rPr>
                <w:noProof/>
              </w:rPr>
              <w:tab/>
            </w:r>
            <w:r w:rsidR="003B0A12" w:rsidRPr="001A5888">
              <w:rPr>
                <w:rStyle w:val="a6"/>
                <w:noProof/>
              </w:rPr>
              <w:t>File storage</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10 \h </w:instrText>
            </w:r>
            <w:r w:rsidR="0057603F" w:rsidRPr="001A5888">
              <w:rPr>
                <w:noProof/>
                <w:webHidden/>
              </w:rPr>
            </w:r>
            <w:r w:rsidR="0057603F" w:rsidRPr="001A5888">
              <w:rPr>
                <w:noProof/>
                <w:webHidden/>
              </w:rPr>
              <w:fldChar w:fldCharType="separate"/>
            </w:r>
            <w:r w:rsidR="003B0A12" w:rsidRPr="001A5888">
              <w:rPr>
                <w:noProof/>
                <w:webHidden/>
              </w:rPr>
              <w:t>19</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11" w:history="1">
            <w:r w:rsidR="003B0A12" w:rsidRPr="001A5888">
              <w:rPr>
                <w:rStyle w:val="a6"/>
                <w:noProof/>
              </w:rPr>
              <w:t>4.2.6</w:t>
            </w:r>
            <w:r w:rsidR="003B0A12" w:rsidRPr="001A5888">
              <w:rPr>
                <w:noProof/>
              </w:rPr>
              <w:tab/>
            </w:r>
            <w:r w:rsidR="003B0A12" w:rsidRPr="001A5888">
              <w:rPr>
                <w:rStyle w:val="a6"/>
                <w:noProof/>
              </w:rPr>
              <w:t>Error handling</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11 \h </w:instrText>
            </w:r>
            <w:r w:rsidR="0057603F" w:rsidRPr="001A5888">
              <w:rPr>
                <w:noProof/>
                <w:webHidden/>
              </w:rPr>
            </w:r>
            <w:r w:rsidR="0057603F" w:rsidRPr="001A5888">
              <w:rPr>
                <w:noProof/>
                <w:webHidden/>
              </w:rPr>
              <w:fldChar w:fldCharType="separate"/>
            </w:r>
            <w:r w:rsidR="003B0A12" w:rsidRPr="001A5888">
              <w:rPr>
                <w:noProof/>
                <w:webHidden/>
              </w:rPr>
              <w:t>20</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12" w:history="1">
            <w:r w:rsidR="003B0A12" w:rsidRPr="001A5888">
              <w:rPr>
                <w:rStyle w:val="a6"/>
                <w:noProof/>
              </w:rPr>
              <w:t>4.2.7</w:t>
            </w:r>
            <w:r w:rsidR="003B0A12" w:rsidRPr="001A5888">
              <w:rPr>
                <w:noProof/>
              </w:rPr>
              <w:tab/>
            </w:r>
            <w:r w:rsidR="003B0A12" w:rsidRPr="001A5888">
              <w:rPr>
                <w:rStyle w:val="a6"/>
                <w:noProof/>
              </w:rPr>
              <w:t>Login and Safety</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12 \h </w:instrText>
            </w:r>
            <w:r w:rsidR="0057603F" w:rsidRPr="001A5888">
              <w:rPr>
                <w:noProof/>
                <w:webHidden/>
              </w:rPr>
            </w:r>
            <w:r w:rsidR="0057603F" w:rsidRPr="001A5888">
              <w:rPr>
                <w:noProof/>
                <w:webHidden/>
              </w:rPr>
              <w:fldChar w:fldCharType="separate"/>
            </w:r>
            <w:r w:rsidR="003B0A12" w:rsidRPr="001A5888">
              <w:rPr>
                <w:noProof/>
                <w:webHidden/>
              </w:rPr>
              <w:t>20</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13" w:history="1">
            <w:r w:rsidR="003B0A12" w:rsidRPr="001A5888">
              <w:rPr>
                <w:rStyle w:val="a6"/>
                <w:noProof/>
              </w:rPr>
              <w:t>4.2.8</w:t>
            </w:r>
            <w:r w:rsidR="003B0A12" w:rsidRPr="001A5888">
              <w:rPr>
                <w:noProof/>
              </w:rPr>
              <w:tab/>
            </w:r>
            <w:r w:rsidR="003B0A12" w:rsidRPr="001A5888">
              <w:rPr>
                <w:rStyle w:val="a6"/>
                <w:noProof/>
              </w:rPr>
              <w:t>Performance optimisatio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13 \h </w:instrText>
            </w:r>
            <w:r w:rsidR="0057603F" w:rsidRPr="001A5888">
              <w:rPr>
                <w:noProof/>
                <w:webHidden/>
              </w:rPr>
            </w:r>
            <w:r w:rsidR="0057603F" w:rsidRPr="001A5888">
              <w:rPr>
                <w:noProof/>
                <w:webHidden/>
              </w:rPr>
              <w:fldChar w:fldCharType="separate"/>
            </w:r>
            <w:r w:rsidR="003B0A12" w:rsidRPr="001A5888">
              <w:rPr>
                <w:noProof/>
                <w:webHidden/>
              </w:rPr>
              <w:t>21</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14" w:history="1">
            <w:r w:rsidR="003B0A12" w:rsidRPr="001A5888">
              <w:rPr>
                <w:rStyle w:val="a6"/>
                <w:noProof/>
              </w:rPr>
              <w:t>4.2.9</w:t>
            </w:r>
            <w:r w:rsidR="003B0A12" w:rsidRPr="001A5888">
              <w:rPr>
                <w:noProof/>
              </w:rPr>
              <w:tab/>
            </w:r>
            <w:r w:rsidR="003B0A12" w:rsidRPr="001A5888">
              <w:rPr>
                <w:rStyle w:val="a6"/>
                <w:noProof/>
              </w:rPr>
              <w:t>Table sort</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14 \h </w:instrText>
            </w:r>
            <w:r w:rsidR="0057603F" w:rsidRPr="001A5888">
              <w:rPr>
                <w:noProof/>
                <w:webHidden/>
              </w:rPr>
            </w:r>
            <w:r w:rsidR="0057603F" w:rsidRPr="001A5888">
              <w:rPr>
                <w:noProof/>
                <w:webHidden/>
              </w:rPr>
              <w:fldChar w:fldCharType="separate"/>
            </w:r>
            <w:r w:rsidR="003B0A12" w:rsidRPr="001A5888">
              <w:rPr>
                <w:noProof/>
                <w:webHidden/>
              </w:rPr>
              <w:t>21</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15" w:history="1">
            <w:r w:rsidR="003B0A12" w:rsidRPr="001A5888">
              <w:rPr>
                <w:rStyle w:val="a6"/>
                <w:noProof/>
              </w:rPr>
              <w:t>4.2.10</w:t>
            </w:r>
            <w:r w:rsidR="003B0A12" w:rsidRPr="001A5888">
              <w:rPr>
                <w:noProof/>
              </w:rPr>
              <w:tab/>
            </w:r>
            <w:r w:rsidR="003B0A12" w:rsidRPr="001A5888">
              <w:rPr>
                <w:rStyle w:val="a6"/>
                <w:noProof/>
              </w:rPr>
              <w:t>Migration and modificatio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15 \h </w:instrText>
            </w:r>
            <w:r w:rsidR="0057603F" w:rsidRPr="001A5888">
              <w:rPr>
                <w:noProof/>
                <w:webHidden/>
              </w:rPr>
            </w:r>
            <w:r w:rsidR="0057603F" w:rsidRPr="001A5888">
              <w:rPr>
                <w:noProof/>
                <w:webHidden/>
              </w:rPr>
              <w:fldChar w:fldCharType="separate"/>
            </w:r>
            <w:r w:rsidR="003B0A12" w:rsidRPr="001A5888">
              <w:rPr>
                <w:noProof/>
                <w:webHidden/>
              </w:rPr>
              <w:t>22</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16" w:history="1">
            <w:r w:rsidR="003B0A12" w:rsidRPr="001A5888">
              <w:rPr>
                <w:rStyle w:val="a6"/>
                <w:noProof/>
              </w:rPr>
              <w:t>4.3</w:t>
            </w:r>
            <w:r w:rsidR="003B0A12" w:rsidRPr="001A5888">
              <w:rPr>
                <w:noProof/>
              </w:rPr>
              <w:tab/>
            </w:r>
            <w:r w:rsidR="003B0A12" w:rsidRPr="001A5888">
              <w:rPr>
                <w:rStyle w:val="a6"/>
                <w:noProof/>
              </w:rPr>
              <w:t>Database model</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16 \h </w:instrText>
            </w:r>
            <w:r w:rsidR="0057603F" w:rsidRPr="001A5888">
              <w:rPr>
                <w:noProof/>
                <w:webHidden/>
              </w:rPr>
            </w:r>
            <w:r w:rsidR="0057603F" w:rsidRPr="001A5888">
              <w:rPr>
                <w:noProof/>
                <w:webHidden/>
              </w:rPr>
              <w:fldChar w:fldCharType="separate"/>
            </w:r>
            <w:r w:rsidR="003B0A12" w:rsidRPr="001A5888">
              <w:rPr>
                <w:noProof/>
                <w:webHidden/>
              </w:rPr>
              <w:t>22</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17" w:history="1">
            <w:r w:rsidR="003B0A12" w:rsidRPr="001A5888">
              <w:rPr>
                <w:rStyle w:val="a6"/>
                <w:noProof/>
              </w:rPr>
              <w:t>4.3.1</w:t>
            </w:r>
            <w:r w:rsidR="003B0A12" w:rsidRPr="001A5888">
              <w:rPr>
                <w:noProof/>
              </w:rPr>
              <w:tab/>
            </w:r>
            <w:r w:rsidR="003B0A12" w:rsidRPr="001A5888">
              <w:rPr>
                <w:rStyle w:val="a6"/>
                <w:noProof/>
              </w:rPr>
              <w:t>Entity-relationship modelling</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17 \h </w:instrText>
            </w:r>
            <w:r w:rsidR="0057603F" w:rsidRPr="001A5888">
              <w:rPr>
                <w:noProof/>
                <w:webHidden/>
              </w:rPr>
            </w:r>
            <w:r w:rsidR="0057603F" w:rsidRPr="001A5888">
              <w:rPr>
                <w:noProof/>
                <w:webHidden/>
              </w:rPr>
              <w:fldChar w:fldCharType="separate"/>
            </w:r>
            <w:r w:rsidR="003B0A12" w:rsidRPr="001A5888">
              <w:rPr>
                <w:noProof/>
                <w:webHidden/>
              </w:rPr>
              <w:t>22</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18" w:history="1">
            <w:r w:rsidR="003B0A12" w:rsidRPr="001A5888">
              <w:rPr>
                <w:rStyle w:val="a6"/>
                <w:noProof/>
              </w:rPr>
              <w:t>4.3.2</w:t>
            </w:r>
            <w:r w:rsidR="003B0A12" w:rsidRPr="001A5888">
              <w:rPr>
                <w:noProof/>
              </w:rPr>
              <w:tab/>
            </w:r>
            <w:r w:rsidR="003B0A12" w:rsidRPr="001A5888">
              <w:rPr>
                <w:rStyle w:val="a6"/>
                <w:noProof/>
              </w:rPr>
              <w:t>Attributes property of entitie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18 \h </w:instrText>
            </w:r>
            <w:r w:rsidR="0057603F" w:rsidRPr="001A5888">
              <w:rPr>
                <w:noProof/>
                <w:webHidden/>
              </w:rPr>
            </w:r>
            <w:r w:rsidR="0057603F" w:rsidRPr="001A5888">
              <w:rPr>
                <w:noProof/>
                <w:webHidden/>
              </w:rPr>
              <w:fldChar w:fldCharType="separate"/>
            </w:r>
            <w:r w:rsidR="003B0A12" w:rsidRPr="001A5888">
              <w:rPr>
                <w:noProof/>
                <w:webHidden/>
              </w:rPr>
              <w:t>23</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19" w:history="1">
            <w:r w:rsidR="003B0A12" w:rsidRPr="001A5888">
              <w:rPr>
                <w:rStyle w:val="a6"/>
                <w:noProof/>
              </w:rPr>
              <w:t>4.4</w:t>
            </w:r>
            <w:r w:rsidR="003B0A12" w:rsidRPr="001A5888">
              <w:rPr>
                <w:noProof/>
              </w:rPr>
              <w:tab/>
            </w:r>
            <w:r w:rsidR="003B0A12" w:rsidRPr="001A5888">
              <w:rPr>
                <w:rStyle w:val="a6"/>
                <w:noProof/>
              </w:rPr>
              <w:t>Interface desig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19 \h </w:instrText>
            </w:r>
            <w:r w:rsidR="0057603F" w:rsidRPr="001A5888">
              <w:rPr>
                <w:noProof/>
                <w:webHidden/>
              </w:rPr>
            </w:r>
            <w:r w:rsidR="0057603F" w:rsidRPr="001A5888">
              <w:rPr>
                <w:noProof/>
                <w:webHidden/>
              </w:rPr>
              <w:fldChar w:fldCharType="separate"/>
            </w:r>
            <w:r w:rsidR="003B0A12" w:rsidRPr="001A5888">
              <w:rPr>
                <w:noProof/>
                <w:webHidden/>
              </w:rPr>
              <w:t>23</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20" w:history="1">
            <w:r w:rsidR="003B0A12" w:rsidRPr="001A5888">
              <w:rPr>
                <w:rStyle w:val="a6"/>
                <w:noProof/>
              </w:rPr>
              <w:t>4.5</w:t>
            </w:r>
            <w:r w:rsidR="003B0A12" w:rsidRPr="001A5888">
              <w:rPr>
                <w:noProof/>
              </w:rPr>
              <w:tab/>
            </w:r>
            <w:r w:rsidR="003B0A12" w:rsidRPr="001A5888">
              <w:rPr>
                <w:rStyle w:val="a6"/>
                <w:noProof/>
              </w:rPr>
              <w:t>Prototype desig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20 \h </w:instrText>
            </w:r>
            <w:r w:rsidR="0057603F" w:rsidRPr="001A5888">
              <w:rPr>
                <w:noProof/>
                <w:webHidden/>
              </w:rPr>
            </w:r>
            <w:r w:rsidR="0057603F" w:rsidRPr="001A5888">
              <w:rPr>
                <w:noProof/>
                <w:webHidden/>
              </w:rPr>
              <w:fldChar w:fldCharType="separate"/>
            </w:r>
            <w:r w:rsidR="003B0A12" w:rsidRPr="001A5888">
              <w:rPr>
                <w:noProof/>
                <w:webHidden/>
              </w:rPr>
              <w:t>23</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21" w:history="1">
            <w:r w:rsidR="003B0A12" w:rsidRPr="001A5888">
              <w:rPr>
                <w:rStyle w:val="a6"/>
                <w:noProof/>
              </w:rPr>
              <w:t>4.6</w:t>
            </w:r>
            <w:r w:rsidR="003B0A12" w:rsidRPr="001A5888">
              <w:rPr>
                <w:noProof/>
              </w:rPr>
              <w:tab/>
            </w:r>
            <w:r w:rsidR="003B0A12" w:rsidRPr="001A5888">
              <w:rPr>
                <w:rStyle w:val="a6"/>
                <w:noProof/>
              </w:rPr>
              <w:t>Prototype evaluatio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21 \h </w:instrText>
            </w:r>
            <w:r w:rsidR="0057603F" w:rsidRPr="001A5888">
              <w:rPr>
                <w:noProof/>
                <w:webHidden/>
              </w:rPr>
            </w:r>
            <w:r w:rsidR="0057603F" w:rsidRPr="001A5888">
              <w:rPr>
                <w:noProof/>
                <w:webHidden/>
              </w:rPr>
              <w:fldChar w:fldCharType="separate"/>
            </w:r>
            <w:r w:rsidR="003B0A12" w:rsidRPr="001A5888">
              <w:rPr>
                <w:noProof/>
                <w:webHidden/>
              </w:rPr>
              <w:t>23</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22" w:history="1">
            <w:r w:rsidR="003B0A12" w:rsidRPr="001A5888">
              <w:rPr>
                <w:rStyle w:val="a6"/>
                <w:noProof/>
              </w:rPr>
              <w:t>4.7</w:t>
            </w:r>
            <w:r w:rsidR="003B0A12" w:rsidRPr="001A5888">
              <w:rPr>
                <w:noProof/>
              </w:rPr>
              <w:tab/>
            </w:r>
            <w:r w:rsidR="003B0A12" w:rsidRPr="001A5888">
              <w:rPr>
                <w:rStyle w:val="a6"/>
                <w:noProof/>
              </w:rPr>
              <w:t>Prototype re-desig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22 \h </w:instrText>
            </w:r>
            <w:r w:rsidR="0057603F" w:rsidRPr="001A5888">
              <w:rPr>
                <w:noProof/>
                <w:webHidden/>
              </w:rPr>
            </w:r>
            <w:r w:rsidR="0057603F" w:rsidRPr="001A5888">
              <w:rPr>
                <w:noProof/>
                <w:webHidden/>
              </w:rPr>
              <w:fldChar w:fldCharType="separate"/>
            </w:r>
            <w:r w:rsidR="003B0A12" w:rsidRPr="001A5888">
              <w:rPr>
                <w:noProof/>
                <w:webHidden/>
              </w:rPr>
              <w:t>23</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23" w:history="1">
            <w:r w:rsidR="003B0A12" w:rsidRPr="001A5888">
              <w:rPr>
                <w:rStyle w:val="a6"/>
                <w:noProof/>
              </w:rPr>
              <w:t>4.8</w:t>
            </w:r>
            <w:r w:rsidR="003B0A12" w:rsidRPr="001A5888">
              <w:rPr>
                <w:noProof/>
              </w:rPr>
              <w:tab/>
            </w:r>
            <w:r w:rsidR="003B0A12" w:rsidRPr="001A5888">
              <w:rPr>
                <w:rStyle w:val="a6"/>
                <w:noProof/>
              </w:rPr>
              <w:t>Two layer PHP architecture</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23 \h </w:instrText>
            </w:r>
            <w:r w:rsidR="0057603F" w:rsidRPr="001A5888">
              <w:rPr>
                <w:noProof/>
                <w:webHidden/>
              </w:rPr>
            </w:r>
            <w:r w:rsidR="0057603F" w:rsidRPr="001A5888">
              <w:rPr>
                <w:noProof/>
                <w:webHidden/>
              </w:rPr>
              <w:fldChar w:fldCharType="separate"/>
            </w:r>
            <w:r w:rsidR="003B0A12" w:rsidRPr="001A5888">
              <w:rPr>
                <w:noProof/>
                <w:webHidden/>
              </w:rPr>
              <w:t>23</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24" w:history="1">
            <w:r w:rsidR="003B0A12" w:rsidRPr="001A5888">
              <w:rPr>
                <w:rStyle w:val="a6"/>
                <w:noProof/>
              </w:rPr>
              <w:t>4.9</w:t>
            </w:r>
            <w:r w:rsidR="003B0A12" w:rsidRPr="001A5888">
              <w:rPr>
                <w:noProof/>
              </w:rPr>
              <w:tab/>
            </w:r>
            <w:r w:rsidR="003B0A12" w:rsidRPr="001A5888">
              <w:rPr>
                <w:rStyle w:val="a6"/>
                <w:noProof/>
              </w:rPr>
              <w:t>Compatibility</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24 \h </w:instrText>
            </w:r>
            <w:r w:rsidR="0057603F" w:rsidRPr="001A5888">
              <w:rPr>
                <w:noProof/>
                <w:webHidden/>
              </w:rPr>
            </w:r>
            <w:r w:rsidR="0057603F" w:rsidRPr="001A5888">
              <w:rPr>
                <w:noProof/>
                <w:webHidden/>
              </w:rPr>
              <w:fldChar w:fldCharType="separate"/>
            </w:r>
            <w:r w:rsidR="003B0A12" w:rsidRPr="001A5888">
              <w:rPr>
                <w:noProof/>
                <w:webHidden/>
              </w:rPr>
              <w:t>23</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25" w:history="1">
            <w:r w:rsidR="003B0A12" w:rsidRPr="001A5888">
              <w:rPr>
                <w:rStyle w:val="a6"/>
                <w:noProof/>
              </w:rPr>
              <w:t>4.10</w:t>
            </w:r>
            <w:r w:rsidR="003B0A12" w:rsidRPr="001A5888">
              <w:rPr>
                <w:noProof/>
              </w:rPr>
              <w:tab/>
            </w:r>
            <w:r w:rsidR="003B0A12" w:rsidRPr="001A5888">
              <w:rPr>
                <w:rStyle w:val="a6"/>
                <w:noProof/>
              </w:rPr>
              <w:t>CSS classes multiple use</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25 \h </w:instrText>
            </w:r>
            <w:r w:rsidR="0057603F" w:rsidRPr="001A5888">
              <w:rPr>
                <w:noProof/>
                <w:webHidden/>
              </w:rPr>
            </w:r>
            <w:r w:rsidR="0057603F" w:rsidRPr="001A5888">
              <w:rPr>
                <w:noProof/>
                <w:webHidden/>
              </w:rPr>
              <w:fldChar w:fldCharType="separate"/>
            </w:r>
            <w:r w:rsidR="003B0A12" w:rsidRPr="001A5888">
              <w:rPr>
                <w:noProof/>
                <w:webHidden/>
              </w:rPr>
              <w:t>23</w:t>
            </w:r>
            <w:r w:rsidR="0057603F" w:rsidRPr="001A5888">
              <w:rPr>
                <w:noProof/>
                <w:webHidden/>
              </w:rPr>
              <w:fldChar w:fldCharType="end"/>
            </w:r>
          </w:hyperlink>
        </w:p>
        <w:p w:rsidR="003B0A12" w:rsidRPr="001A5888" w:rsidRDefault="005F447F">
          <w:pPr>
            <w:pStyle w:val="10"/>
            <w:tabs>
              <w:tab w:val="left" w:pos="440"/>
              <w:tab w:val="right" w:leader="dot" w:pos="8296"/>
            </w:tabs>
            <w:rPr>
              <w:noProof/>
            </w:rPr>
          </w:pPr>
          <w:hyperlink w:anchor="_Toc303574226" w:history="1">
            <w:r w:rsidR="003B0A12" w:rsidRPr="001A5888">
              <w:rPr>
                <w:rStyle w:val="a6"/>
                <w:noProof/>
              </w:rPr>
              <w:t>5.</w:t>
            </w:r>
            <w:r w:rsidR="003B0A12" w:rsidRPr="001A5888">
              <w:rPr>
                <w:noProof/>
              </w:rPr>
              <w:tab/>
            </w:r>
            <w:r w:rsidR="003B0A12" w:rsidRPr="001A5888">
              <w:rPr>
                <w:rStyle w:val="a6"/>
                <w:noProof/>
              </w:rPr>
              <w:t>Evaluatio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26 \h </w:instrText>
            </w:r>
            <w:r w:rsidR="0057603F" w:rsidRPr="001A5888">
              <w:rPr>
                <w:noProof/>
                <w:webHidden/>
              </w:rPr>
            </w:r>
            <w:r w:rsidR="0057603F" w:rsidRPr="001A5888">
              <w:rPr>
                <w:noProof/>
                <w:webHidden/>
              </w:rPr>
              <w:fldChar w:fldCharType="separate"/>
            </w:r>
            <w:r w:rsidR="003B0A12" w:rsidRPr="001A5888">
              <w:rPr>
                <w:noProof/>
                <w:webHidden/>
              </w:rPr>
              <w:t>24</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27" w:history="1">
            <w:r w:rsidR="003B0A12" w:rsidRPr="001A5888">
              <w:rPr>
                <w:rStyle w:val="a6"/>
                <w:noProof/>
              </w:rPr>
              <w:t>5.1</w:t>
            </w:r>
            <w:r w:rsidR="003B0A12" w:rsidRPr="001A5888">
              <w:rPr>
                <w:noProof/>
              </w:rPr>
              <w:tab/>
            </w:r>
            <w:r w:rsidR="003B0A12" w:rsidRPr="001A5888">
              <w:rPr>
                <w:rStyle w:val="a6"/>
                <w:noProof/>
              </w:rPr>
              <w:t>Testing of version control</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27 \h </w:instrText>
            </w:r>
            <w:r w:rsidR="0057603F" w:rsidRPr="001A5888">
              <w:rPr>
                <w:noProof/>
                <w:webHidden/>
              </w:rPr>
            </w:r>
            <w:r w:rsidR="0057603F" w:rsidRPr="001A5888">
              <w:rPr>
                <w:noProof/>
                <w:webHidden/>
              </w:rPr>
              <w:fldChar w:fldCharType="separate"/>
            </w:r>
            <w:r w:rsidR="003B0A12" w:rsidRPr="001A5888">
              <w:rPr>
                <w:noProof/>
                <w:webHidden/>
              </w:rPr>
              <w:t>24</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28" w:history="1">
            <w:r w:rsidR="003B0A12" w:rsidRPr="001A5888">
              <w:rPr>
                <w:rStyle w:val="a6"/>
                <w:noProof/>
              </w:rPr>
              <w:t>5.2</w:t>
            </w:r>
            <w:r w:rsidR="003B0A12" w:rsidRPr="001A5888">
              <w:rPr>
                <w:noProof/>
              </w:rPr>
              <w:tab/>
            </w:r>
            <w:r w:rsidR="003B0A12" w:rsidRPr="001A5888">
              <w:rPr>
                <w:rStyle w:val="a6"/>
                <w:noProof/>
              </w:rPr>
              <w:t>Testing of administratio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28 \h </w:instrText>
            </w:r>
            <w:r w:rsidR="0057603F" w:rsidRPr="001A5888">
              <w:rPr>
                <w:noProof/>
                <w:webHidden/>
              </w:rPr>
            </w:r>
            <w:r w:rsidR="0057603F" w:rsidRPr="001A5888">
              <w:rPr>
                <w:noProof/>
                <w:webHidden/>
              </w:rPr>
              <w:fldChar w:fldCharType="separate"/>
            </w:r>
            <w:r w:rsidR="003B0A12" w:rsidRPr="001A5888">
              <w:rPr>
                <w:noProof/>
                <w:webHidden/>
              </w:rPr>
              <w:t>24</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29" w:history="1">
            <w:r w:rsidR="003B0A12" w:rsidRPr="001A5888">
              <w:rPr>
                <w:rStyle w:val="a6"/>
                <w:noProof/>
              </w:rPr>
              <w:t>5.3</w:t>
            </w:r>
            <w:r w:rsidR="003B0A12" w:rsidRPr="001A5888">
              <w:rPr>
                <w:noProof/>
              </w:rPr>
              <w:tab/>
            </w:r>
            <w:r w:rsidR="003B0A12" w:rsidRPr="001A5888">
              <w:rPr>
                <w:rStyle w:val="a6"/>
                <w:noProof/>
              </w:rPr>
              <w:t>Compatibility testing</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29 \h </w:instrText>
            </w:r>
            <w:r w:rsidR="0057603F" w:rsidRPr="001A5888">
              <w:rPr>
                <w:noProof/>
                <w:webHidden/>
              </w:rPr>
            </w:r>
            <w:r w:rsidR="0057603F" w:rsidRPr="001A5888">
              <w:rPr>
                <w:noProof/>
                <w:webHidden/>
              </w:rPr>
              <w:fldChar w:fldCharType="separate"/>
            </w:r>
            <w:r w:rsidR="003B0A12" w:rsidRPr="001A5888">
              <w:rPr>
                <w:noProof/>
                <w:webHidden/>
              </w:rPr>
              <w:t>24</w:t>
            </w:r>
            <w:r w:rsidR="0057603F" w:rsidRPr="001A5888">
              <w:rPr>
                <w:noProof/>
                <w:webHidden/>
              </w:rPr>
              <w:fldChar w:fldCharType="end"/>
            </w:r>
          </w:hyperlink>
        </w:p>
        <w:p w:rsidR="003B0A12" w:rsidRPr="001A5888" w:rsidRDefault="005F447F">
          <w:pPr>
            <w:pStyle w:val="20"/>
            <w:tabs>
              <w:tab w:val="left" w:pos="880"/>
              <w:tab w:val="right" w:leader="dot" w:pos="8296"/>
            </w:tabs>
            <w:rPr>
              <w:noProof/>
            </w:rPr>
          </w:pPr>
          <w:hyperlink w:anchor="_Toc303574230" w:history="1">
            <w:r w:rsidR="003B0A12" w:rsidRPr="001A5888">
              <w:rPr>
                <w:rStyle w:val="a6"/>
                <w:noProof/>
              </w:rPr>
              <w:t>5.4</w:t>
            </w:r>
            <w:r w:rsidR="003B0A12" w:rsidRPr="001A5888">
              <w:rPr>
                <w:noProof/>
              </w:rPr>
              <w:tab/>
            </w:r>
            <w:r w:rsidR="003B0A12" w:rsidRPr="001A5888">
              <w:rPr>
                <w:rStyle w:val="a6"/>
                <w:noProof/>
              </w:rPr>
              <w:t>Stress testing and response time testing</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30 \h </w:instrText>
            </w:r>
            <w:r w:rsidR="0057603F" w:rsidRPr="001A5888">
              <w:rPr>
                <w:noProof/>
                <w:webHidden/>
              </w:rPr>
            </w:r>
            <w:r w:rsidR="0057603F" w:rsidRPr="001A5888">
              <w:rPr>
                <w:noProof/>
                <w:webHidden/>
              </w:rPr>
              <w:fldChar w:fldCharType="separate"/>
            </w:r>
            <w:r w:rsidR="003B0A12" w:rsidRPr="001A5888">
              <w:rPr>
                <w:noProof/>
                <w:webHidden/>
              </w:rPr>
              <w:t>24</w:t>
            </w:r>
            <w:r w:rsidR="0057603F" w:rsidRPr="001A5888">
              <w:rPr>
                <w:noProof/>
                <w:webHidden/>
              </w:rPr>
              <w:fldChar w:fldCharType="end"/>
            </w:r>
          </w:hyperlink>
        </w:p>
        <w:p w:rsidR="003B0A12" w:rsidRPr="001A5888" w:rsidRDefault="005F447F">
          <w:pPr>
            <w:pStyle w:val="10"/>
            <w:tabs>
              <w:tab w:val="left" w:pos="440"/>
              <w:tab w:val="right" w:leader="dot" w:pos="8296"/>
            </w:tabs>
            <w:rPr>
              <w:noProof/>
            </w:rPr>
          </w:pPr>
          <w:hyperlink w:anchor="_Toc303574231" w:history="1">
            <w:r w:rsidR="003B0A12" w:rsidRPr="001A5888">
              <w:rPr>
                <w:rStyle w:val="a6"/>
                <w:noProof/>
              </w:rPr>
              <w:t>6.</w:t>
            </w:r>
            <w:r w:rsidR="003B0A12" w:rsidRPr="001A5888">
              <w:rPr>
                <w:noProof/>
              </w:rPr>
              <w:tab/>
            </w:r>
            <w:r w:rsidR="003B0A12" w:rsidRPr="001A5888">
              <w:rPr>
                <w:rStyle w:val="a6"/>
                <w:noProof/>
              </w:rPr>
              <w:t>Conclusio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31 \h </w:instrText>
            </w:r>
            <w:r w:rsidR="0057603F" w:rsidRPr="001A5888">
              <w:rPr>
                <w:noProof/>
                <w:webHidden/>
              </w:rPr>
            </w:r>
            <w:r w:rsidR="0057603F" w:rsidRPr="001A5888">
              <w:rPr>
                <w:noProof/>
                <w:webHidden/>
              </w:rPr>
              <w:fldChar w:fldCharType="separate"/>
            </w:r>
            <w:r w:rsidR="003B0A12" w:rsidRPr="001A5888">
              <w:rPr>
                <w:noProof/>
                <w:webHidden/>
              </w:rPr>
              <w:t>25</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32" w:history="1">
            <w:r w:rsidR="003B0A12" w:rsidRPr="001A5888">
              <w:rPr>
                <w:rStyle w:val="a6"/>
                <w:noProof/>
              </w:rPr>
              <w:t>6.1.1</w:t>
            </w:r>
            <w:r w:rsidR="003B0A12" w:rsidRPr="001A5888">
              <w:rPr>
                <w:noProof/>
              </w:rPr>
              <w:tab/>
            </w:r>
            <w:r w:rsidR="003B0A12" w:rsidRPr="001A5888">
              <w:rPr>
                <w:rStyle w:val="a6"/>
                <w:noProof/>
              </w:rPr>
              <w:t>Easier local storage</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32 \h </w:instrText>
            </w:r>
            <w:r w:rsidR="0057603F" w:rsidRPr="001A5888">
              <w:rPr>
                <w:noProof/>
                <w:webHidden/>
              </w:rPr>
            </w:r>
            <w:r w:rsidR="0057603F" w:rsidRPr="001A5888">
              <w:rPr>
                <w:noProof/>
                <w:webHidden/>
              </w:rPr>
              <w:fldChar w:fldCharType="separate"/>
            </w:r>
            <w:r w:rsidR="003B0A12" w:rsidRPr="001A5888">
              <w:rPr>
                <w:noProof/>
                <w:webHidden/>
              </w:rPr>
              <w:t>25</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33" w:history="1">
            <w:r w:rsidR="003B0A12" w:rsidRPr="001A5888">
              <w:rPr>
                <w:rStyle w:val="a6"/>
                <w:noProof/>
              </w:rPr>
              <w:t>6.1.2</w:t>
            </w:r>
            <w:r w:rsidR="003B0A12" w:rsidRPr="001A5888">
              <w:rPr>
                <w:noProof/>
              </w:rPr>
              <w:tab/>
            </w:r>
            <w:r w:rsidR="003B0A12" w:rsidRPr="001A5888">
              <w:rPr>
                <w:rStyle w:val="a6"/>
                <w:noProof/>
              </w:rPr>
              <w:t>Multi task assignment</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33 \h </w:instrText>
            </w:r>
            <w:r w:rsidR="0057603F" w:rsidRPr="001A5888">
              <w:rPr>
                <w:noProof/>
                <w:webHidden/>
              </w:rPr>
            </w:r>
            <w:r w:rsidR="0057603F" w:rsidRPr="001A5888">
              <w:rPr>
                <w:noProof/>
                <w:webHidden/>
              </w:rPr>
              <w:fldChar w:fldCharType="separate"/>
            </w:r>
            <w:r w:rsidR="003B0A12" w:rsidRPr="001A5888">
              <w:rPr>
                <w:noProof/>
                <w:webHidden/>
              </w:rPr>
              <w:t>25</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34" w:history="1">
            <w:r w:rsidR="003B0A12" w:rsidRPr="001A5888">
              <w:rPr>
                <w:rStyle w:val="a6"/>
                <w:noProof/>
              </w:rPr>
              <w:t>6.1.3</w:t>
            </w:r>
            <w:r w:rsidR="003B0A12" w:rsidRPr="001A5888">
              <w:rPr>
                <w:noProof/>
              </w:rPr>
              <w:tab/>
            </w:r>
            <w:r w:rsidR="003B0A12" w:rsidRPr="001A5888">
              <w:rPr>
                <w:rStyle w:val="a6"/>
                <w:noProof/>
              </w:rPr>
              <w:t>Diff storage and analysi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34 \h </w:instrText>
            </w:r>
            <w:r w:rsidR="0057603F" w:rsidRPr="001A5888">
              <w:rPr>
                <w:noProof/>
                <w:webHidden/>
              </w:rPr>
            </w:r>
            <w:r w:rsidR="0057603F" w:rsidRPr="001A5888">
              <w:rPr>
                <w:noProof/>
                <w:webHidden/>
              </w:rPr>
              <w:fldChar w:fldCharType="separate"/>
            </w:r>
            <w:r w:rsidR="003B0A12" w:rsidRPr="001A5888">
              <w:rPr>
                <w:noProof/>
                <w:webHidden/>
              </w:rPr>
              <w:t>25</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35" w:history="1">
            <w:r w:rsidR="003B0A12" w:rsidRPr="001A5888">
              <w:rPr>
                <w:rStyle w:val="a6"/>
                <w:noProof/>
              </w:rPr>
              <w:t>6.1.4</w:t>
            </w:r>
            <w:r w:rsidR="003B0A12" w:rsidRPr="001A5888">
              <w:rPr>
                <w:noProof/>
              </w:rPr>
              <w:tab/>
            </w:r>
            <w:r w:rsidR="003B0A12" w:rsidRPr="001A5888">
              <w:rPr>
                <w:rStyle w:val="a6"/>
                <w:noProof/>
              </w:rPr>
              <w:t>Automatic merging</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35 \h </w:instrText>
            </w:r>
            <w:r w:rsidR="0057603F" w:rsidRPr="001A5888">
              <w:rPr>
                <w:noProof/>
                <w:webHidden/>
              </w:rPr>
            </w:r>
            <w:r w:rsidR="0057603F" w:rsidRPr="001A5888">
              <w:rPr>
                <w:noProof/>
                <w:webHidden/>
              </w:rPr>
              <w:fldChar w:fldCharType="separate"/>
            </w:r>
            <w:r w:rsidR="003B0A12" w:rsidRPr="001A5888">
              <w:rPr>
                <w:noProof/>
                <w:webHidden/>
              </w:rPr>
              <w:t>25</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36" w:history="1">
            <w:r w:rsidR="003B0A12" w:rsidRPr="001A5888">
              <w:rPr>
                <w:rStyle w:val="a6"/>
                <w:noProof/>
              </w:rPr>
              <w:t>6.1.5</w:t>
            </w:r>
            <w:r w:rsidR="003B0A12" w:rsidRPr="001A5888">
              <w:rPr>
                <w:noProof/>
              </w:rPr>
              <w:tab/>
            </w:r>
            <w:r w:rsidR="003B0A12" w:rsidRPr="001A5888">
              <w:rPr>
                <w:rStyle w:val="a6"/>
                <w:noProof/>
              </w:rPr>
              <w:t>Branching support</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36 \h </w:instrText>
            </w:r>
            <w:r w:rsidR="0057603F" w:rsidRPr="001A5888">
              <w:rPr>
                <w:noProof/>
                <w:webHidden/>
              </w:rPr>
            </w:r>
            <w:r w:rsidR="0057603F" w:rsidRPr="001A5888">
              <w:rPr>
                <w:noProof/>
                <w:webHidden/>
              </w:rPr>
              <w:fldChar w:fldCharType="separate"/>
            </w:r>
            <w:r w:rsidR="003B0A12" w:rsidRPr="001A5888">
              <w:rPr>
                <w:noProof/>
                <w:webHidden/>
              </w:rPr>
              <w:t>25</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37" w:history="1">
            <w:r w:rsidR="003B0A12" w:rsidRPr="001A5888">
              <w:rPr>
                <w:rStyle w:val="a6"/>
                <w:noProof/>
              </w:rPr>
              <w:t>6.1.6</w:t>
            </w:r>
            <w:r w:rsidR="003B0A12" w:rsidRPr="001A5888">
              <w:rPr>
                <w:noProof/>
              </w:rPr>
              <w:tab/>
            </w:r>
            <w:r w:rsidR="003B0A12" w:rsidRPr="001A5888">
              <w:rPr>
                <w:rStyle w:val="a6"/>
                <w:noProof/>
              </w:rPr>
              <w:t>Distributed system desig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37 \h </w:instrText>
            </w:r>
            <w:r w:rsidR="0057603F" w:rsidRPr="001A5888">
              <w:rPr>
                <w:noProof/>
                <w:webHidden/>
              </w:rPr>
            </w:r>
            <w:r w:rsidR="0057603F" w:rsidRPr="001A5888">
              <w:rPr>
                <w:noProof/>
                <w:webHidden/>
              </w:rPr>
              <w:fldChar w:fldCharType="separate"/>
            </w:r>
            <w:r w:rsidR="003B0A12" w:rsidRPr="001A5888">
              <w:rPr>
                <w:noProof/>
                <w:webHidden/>
              </w:rPr>
              <w:t>25</w:t>
            </w:r>
            <w:r w:rsidR="0057603F" w:rsidRPr="001A5888">
              <w:rPr>
                <w:noProof/>
                <w:webHidden/>
              </w:rPr>
              <w:fldChar w:fldCharType="end"/>
            </w:r>
          </w:hyperlink>
        </w:p>
        <w:p w:rsidR="003B0A12" w:rsidRPr="001A5888" w:rsidRDefault="005F447F">
          <w:pPr>
            <w:pStyle w:val="30"/>
            <w:tabs>
              <w:tab w:val="left" w:pos="1320"/>
              <w:tab w:val="right" w:leader="dot" w:pos="8296"/>
            </w:tabs>
            <w:rPr>
              <w:noProof/>
            </w:rPr>
          </w:pPr>
          <w:hyperlink w:anchor="_Toc303574238" w:history="1">
            <w:r w:rsidR="003B0A12" w:rsidRPr="001A5888">
              <w:rPr>
                <w:rStyle w:val="a6"/>
                <w:noProof/>
              </w:rPr>
              <w:t>6.1.7</w:t>
            </w:r>
            <w:r w:rsidR="003B0A12" w:rsidRPr="001A5888">
              <w:rPr>
                <w:noProof/>
              </w:rPr>
              <w:tab/>
            </w:r>
            <w:r w:rsidR="003B0A12" w:rsidRPr="001A5888">
              <w:rPr>
                <w:rStyle w:val="a6"/>
                <w:noProof/>
              </w:rPr>
              <w:t>Multi-level administration</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38 \h </w:instrText>
            </w:r>
            <w:r w:rsidR="0057603F" w:rsidRPr="001A5888">
              <w:rPr>
                <w:noProof/>
                <w:webHidden/>
              </w:rPr>
            </w:r>
            <w:r w:rsidR="0057603F" w:rsidRPr="001A5888">
              <w:rPr>
                <w:noProof/>
                <w:webHidden/>
              </w:rPr>
              <w:fldChar w:fldCharType="separate"/>
            </w:r>
            <w:r w:rsidR="003B0A12" w:rsidRPr="001A5888">
              <w:rPr>
                <w:noProof/>
                <w:webHidden/>
              </w:rPr>
              <w:t>25</w:t>
            </w:r>
            <w:r w:rsidR="0057603F" w:rsidRPr="001A5888">
              <w:rPr>
                <w:noProof/>
                <w:webHidden/>
              </w:rPr>
              <w:fldChar w:fldCharType="end"/>
            </w:r>
          </w:hyperlink>
        </w:p>
        <w:p w:rsidR="003B0A12" w:rsidRPr="001A5888" w:rsidRDefault="005F447F">
          <w:pPr>
            <w:pStyle w:val="10"/>
            <w:tabs>
              <w:tab w:val="right" w:leader="dot" w:pos="8296"/>
            </w:tabs>
            <w:rPr>
              <w:noProof/>
            </w:rPr>
          </w:pPr>
          <w:hyperlink w:anchor="_Toc303574239" w:history="1">
            <w:r w:rsidR="003B0A12" w:rsidRPr="001A5888">
              <w:rPr>
                <w:rStyle w:val="a6"/>
                <w:noProof/>
              </w:rPr>
              <w:t>Appendice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39 \h </w:instrText>
            </w:r>
            <w:r w:rsidR="0057603F" w:rsidRPr="001A5888">
              <w:rPr>
                <w:noProof/>
                <w:webHidden/>
              </w:rPr>
            </w:r>
            <w:r w:rsidR="0057603F" w:rsidRPr="001A5888">
              <w:rPr>
                <w:noProof/>
                <w:webHidden/>
              </w:rPr>
              <w:fldChar w:fldCharType="separate"/>
            </w:r>
            <w:r w:rsidR="003B0A12" w:rsidRPr="001A5888">
              <w:rPr>
                <w:noProof/>
                <w:webHidden/>
              </w:rPr>
              <w:t>31</w:t>
            </w:r>
            <w:r w:rsidR="0057603F" w:rsidRPr="001A5888">
              <w:rPr>
                <w:noProof/>
                <w:webHidden/>
              </w:rPr>
              <w:fldChar w:fldCharType="end"/>
            </w:r>
          </w:hyperlink>
        </w:p>
        <w:p w:rsidR="003B0A12" w:rsidRPr="001A5888" w:rsidRDefault="005F447F">
          <w:pPr>
            <w:pStyle w:val="20"/>
            <w:tabs>
              <w:tab w:val="left" w:pos="660"/>
              <w:tab w:val="right" w:leader="dot" w:pos="8296"/>
            </w:tabs>
            <w:rPr>
              <w:noProof/>
            </w:rPr>
          </w:pPr>
          <w:hyperlink w:anchor="_Toc303574240" w:history="1">
            <w:r w:rsidR="003B0A12" w:rsidRPr="001A5888">
              <w:rPr>
                <w:rStyle w:val="a6"/>
                <w:noProof/>
              </w:rPr>
              <w:t>A.</w:t>
            </w:r>
            <w:r w:rsidR="003B0A12" w:rsidRPr="001A5888">
              <w:rPr>
                <w:noProof/>
              </w:rPr>
              <w:tab/>
            </w:r>
            <w:r w:rsidR="003B0A12" w:rsidRPr="001A5888">
              <w:rPr>
                <w:rStyle w:val="a6"/>
                <w:noProof/>
              </w:rPr>
              <w:t>Set-up guide</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40 \h </w:instrText>
            </w:r>
            <w:r w:rsidR="0057603F" w:rsidRPr="001A5888">
              <w:rPr>
                <w:noProof/>
                <w:webHidden/>
              </w:rPr>
            </w:r>
            <w:r w:rsidR="0057603F" w:rsidRPr="001A5888">
              <w:rPr>
                <w:noProof/>
                <w:webHidden/>
              </w:rPr>
              <w:fldChar w:fldCharType="separate"/>
            </w:r>
            <w:r w:rsidR="003B0A12" w:rsidRPr="001A5888">
              <w:rPr>
                <w:noProof/>
                <w:webHidden/>
              </w:rPr>
              <w:t>31</w:t>
            </w:r>
            <w:r w:rsidR="0057603F" w:rsidRPr="001A5888">
              <w:rPr>
                <w:noProof/>
                <w:webHidden/>
              </w:rPr>
              <w:fldChar w:fldCharType="end"/>
            </w:r>
          </w:hyperlink>
        </w:p>
        <w:p w:rsidR="003B0A12" w:rsidRPr="001A5888" w:rsidRDefault="005F447F">
          <w:pPr>
            <w:pStyle w:val="30"/>
            <w:tabs>
              <w:tab w:val="left" w:pos="1100"/>
              <w:tab w:val="right" w:leader="dot" w:pos="8296"/>
            </w:tabs>
            <w:rPr>
              <w:noProof/>
            </w:rPr>
          </w:pPr>
          <w:hyperlink w:anchor="_Toc303574241" w:history="1">
            <w:r w:rsidR="003B0A12" w:rsidRPr="001A5888">
              <w:rPr>
                <w:rStyle w:val="a6"/>
                <w:noProof/>
              </w:rPr>
              <w:t>A.1</w:t>
            </w:r>
            <w:r w:rsidR="003B0A12" w:rsidRPr="001A5888">
              <w:rPr>
                <w:noProof/>
              </w:rPr>
              <w:tab/>
            </w:r>
            <w:r w:rsidR="003B0A12" w:rsidRPr="001A5888">
              <w:rPr>
                <w:rStyle w:val="a6"/>
                <w:noProof/>
              </w:rPr>
              <w:t>Environment requirement</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41 \h </w:instrText>
            </w:r>
            <w:r w:rsidR="0057603F" w:rsidRPr="001A5888">
              <w:rPr>
                <w:noProof/>
                <w:webHidden/>
              </w:rPr>
            </w:r>
            <w:r w:rsidR="0057603F" w:rsidRPr="001A5888">
              <w:rPr>
                <w:noProof/>
                <w:webHidden/>
              </w:rPr>
              <w:fldChar w:fldCharType="separate"/>
            </w:r>
            <w:r w:rsidR="003B0A12" w:rsidRPr="001A5888">
              <w:rPr>
                <w:noProof/>
                <w:webHidden/>
              </w:rPr>
              <w:t>31</w:t>
            </w:r>
            <w:r w:rsidR="0057603F" w:rsidRPr="001A5888">
              <w:rPr>
                <w:noProof/>
                <w:webHidden/>
              </w:rPr>
              <w:fldChar w:fldCharType="end"/>
            </w:r>
          </w:hyperlink>
        </w:p>
        <w:p w:rsidR="003B0A12" w:rsidRPr="001A5888" w:rsidRDefault="005F447F">
          <w:pPr>
            <w:pStyle w:val="30"/>
            <w:tabs>
              <w:tab w:val="left" w:pos="1100"/>
              <w:tab w:val="right" w:leader="dot" w:pos="8296"/>
            </w:tabs>
            <w:rPr>
              <w:noProof/>
            </w:rPr>
          </w:pPr>
          <w:hyperlink w:anchor="_Toc303574242" w:history="1">
            <w:r w:rsidR="003B0A12" w:rsidRPr="001A5888">
              <w:rPr>
                <w:rStyle w:val="a6"/>
                <w:noProof/>
              </w:rPr>
              <w:t>A.2</w:t>
            </w:r>
            <w:r w:rsidR="003B0A12" w:rsidRPr="001A5888">
              <w:rPr>
                <w:noProof/>
              </w:rPr>
              <w:tab/>
            </w:r>
            <w:r w:rsidR="003B0A12" w:rsidRPr="001A5888">
              <w:rPr>
                <w:rStyle w:val="a6"/>
                <w:noProof/>
              </w:rPr>
              <w:t>Step-by-step guide of installation at server side</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42 \h </w:instrText>
            </w:r>
            <w:r w:rsidR="0057603F" w:rsidRPr="001A5888">
              <w:rPr>
                <w:noProof/>
                <w:webHidden/>
              </w:rPr>
            </w:r>
            <w:r w:rsidR="0057603F" w:rsidRPr="001A5888">
              <w:rPr>
                <w:noProof/>
                <w:webHidden/>
              </w:rPr>
              <w:fldChar w:fldCharType="separate"/>
            </w:r>
            <w:r w:rsidR="003B0A12" w:rsidRPr="001A5888">
              <w:rPr>
                <w:noProof/>
                <w:webHidden/>
              </w:rPr>
              <w:t>31</w:t>
            </w:r>
            <w:r w:rsidR="0057603F" w:rsidRPr="001A5888">
              <w:rPr>
                <w:noProof/>
                <w:webHidden/>
              </w:rPr>
              <w:fldChar w:fldCharType="end"/>
            </w:r>
          </w:hyperlink>
        </w:p>
        <w:p w:rsidR="003B0A12" w:rsidRPr="001A5888" w:rsidRDefault="005F447F">
          <w:pPr>
            <w:pStyle w:val="20"/>
            <w:tabs>
              <w:tab w:val="left" w:pos="660"/>
              <w:tab w:val="right" w:leader="dot" w:pos="8296"/>
            </w:tabs>
            <w:rPr>
              <w:noProof/>
            </w:rPr>
          </w:pPr>
          <w:hyperlink w:anchor="_Toc303574243" w:history="1">
            <w:r w:rsidR="003B0A12" w:rsidRPr="001A5888">
              <w:rPr>
                <w:rStyle w:val="a6"/>
                <w:noProof/>
              </w:rPr>
              <w:t>B.</w:t>
            </w:r>
            <w:r w:rsidR="003B0A12" w:rsidRPr="001A5888">
              <w:rPr>
                <w:noProof/>
              </w:rPr>
              <w:tab/>
            </w:r>
            <w:r w:rsidR="003B0A12" w:rsidRPr="001A5888">
              <w:rPr>
                <w:rStyle w:val="a6"/>
                <w:noProof/>
              </w:rPr>
              <w:t>Questionnaire for requirement analysi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43 \h </w:instrText>
            </w:r>
            <w:r w:rsidR="0057603F" w:rsidRPr="001A5888">
              <w:rPr>
                <w:noProof/>
                <w:webHidden/>
              </w:rPr>
            </w:r>
            <w:r w:rsidR="0057603F" w:rsidRPr="001A5888">
              <w:rPr>
                <w:noProof/>
                <w:webHidden/>
              </w:rPr>
              <w:fldChar w:fldCharType="separate"/>
            </w:r>
            <w:r w:rsidR="003B0A12" w:rsidRPr="001A5888">
              <w:rPr>
                <w:noProof/>
                <w:webHidden/>
              </w:rPr>
              <w:t>31</w:t>
            </w:r>
            <w:r w:rsidR="0057603F" w:rsidRPr="001A5888">
              <w:rPr>
                <w:noProof/>
                <w:webHidden/>
              </w:rPr>
              <w:fldChar w:fldCharType="end"/>
            </w:r>
          </w:hyperlink>
        </w:p>
        <w:p w:rsidR="003B0A12" w:rsidRPr="001A5888" w:rsidRDefault="005F447F">
          <w:pPr>
            <w:pStyle w:val="20"/>
            <w:tabs>
              <w:tab w:val="left" w:pos="660"/>
              <w:tab w:val="right" w:leader="dot" w:pos="8296"/>
            </w:tabs>
            <w:rPr>
              <w:noProof/>
            </w:rPr>
          </w:pPr>
          <w:hyperlink w:anchor="_Toc303574244" w:history="1">
            <w:r w:rsidR="003B0A12" w:rsidRPr="001A5888">
              <w:rPr>
                <w:rStyle w:val="a6"/>
                <w:noProof/>
              </w:rPr>
              <w:t>C.</w:t>
            </w:r>
            <w:r w:rsidR="003B0A12" w:rsidRPr="001A5888">
              <w:rPr>
                <w:noProof/>
              </w:rPr>
              <w:tab/>
            </w:r>
            <w:r w:rsidR="003B0A12" w:rsidRPr="001A5888">
              <w:rPr>
                <w:rStyle w:val="a6"/>
                <w:noProof/>
              </w:rPr>
              <w:t>Interface sample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44 \h </w:instrText>
            </w:r>
            <w:r w:rsidR="0057603F" w:rsidRPr="001A5888">
              <w:rPr>
                <w:noProof/>
                <w:webHidden/>
              </w:rPr>
            </w:r>
            <w:r w:rsidR="0057603F" w:rsidRPr="001A5888">
              <w:rPr>
                <w:noProof/>
                <w:webHidden/>
              </w:rPr>
              <w:fldChar w:fldCharType="separate"/>
            </w:r>
            <w:r w:rsidR="003B0A12" w:rsidRPr="001A5888">
              <w:rPr>
                <w:noProof/>
                <w:webHidden/>
              </w:rPr>
              <w:t>31</w:t>
            </w:r>
            <w:r w:rsidR="0057603F" w:rsidRPr="001A5888">
              <w:rPr>
                <w:noProof/>
                <w:webHidden/>
              </w:rPr>
              <w:fldChar w:fldCharType="end"/>
            </w:r>
          </w:hyperlink>
        </w:p>
        <w:p w:rsidR="003B0A12" w:rsidRPr="001A5888" w:rsidRDefault="005F447F">
          <w:pPr>
            <w:pStyle w:val="20"/>
            <w:tabs>
              <w:tab w:val="left" w:pos="660"/>
              <w:tab w:val="right" w:leader="dot" w:pos="8296"/>
            </w:tabs>
            <w:rPr>
              <w:noProof/>
            </w:rPr>
          </w:pPr>
          <w:hyperlink w:anchor="_Toc303574245" w:history="1">
            <w:r w:rsidR="003B0A12" w:rsidRPr="001A5888">
              <w:rPr>
                <w:rStyle w:val="a6"/>
                <w:noProof/>
              </w:rPr>
              <w:t>D.</w:t>
            </w:r>
            <w:r w:rsidR="003B0A12" w:rsidRPr="001A5888">
              <w:rPr>
                <w:noProof/>
              </w:rPr>
              <w:tab/>
            </w:r>
            <w:r w:rsidR="003B0A12" w:rsidRPr="001A5888">
              <w:rPr>
                <w:rStyle w:val="a6"/>
                <w:noProof/>
              </w:rPr>
              <w:t>Key source code</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45 \h </w:instrText>
            </w:r>
            <w:r w:rsidR="0057603F" w:rsidRPr="001A5888">
              <w:rPr>
                <w:noProof/>
                <w:webHidden/>
              </w:rPr>
            </w:r>
            <w:r w:rsidR="0057603F" w:rsidRPr="001A5888">
              <w:rPr>
                <w:noProof/>
                <w:webHidden/>
              </w:rPr>
              <w:fldChar w:fldCharType="separate"/>
            </w:r>
            <w:r w:rsidR="003B0A12" w:rsidRPr="001A5888">
              <w:rPr>
                <w:noProof/>
                <w:webHidden/>
              </w:rPr>
              <w:t>31</w:t>
            </w:r>
            <w:r w:rsidR="0057603F" w:rsidRPr="001A5888">
              <w:rPr>
                <w:noProof/>
                <w:webHidden/>
              </w:rPr>
              <w:fldChar w:fldCharType="end"/>
            </w:r>
          </w:hyperlink>
        </w:p>
        <w:p w:rsidR="003B0A12" w:rsidRPr="001A5888" w:rsidRDefault="005F447F">
          <w:pPr>
            <w:pStyle w:val="30"/>
            <w:tabs>
              <w:tab w:val="left" w:pos="1100"/>
              <w:tab w:val="right" w:leader="dot" w:pos="8296"/>
            </w:tabs>
            <w:rPr>
              <w:noProof/>
            </w:rPr>
          </w:pPr>
          <w:hyperlink w:anchor="_Toc303574246" w:history="1">
            <w:r w:rsidR="003B0A12" w:rsidRPr="001A5888">
              <w:rPr>
                <w:rStyle w:val="a6"/>
                <w:noProof/>
              </w:rPr>
              <w:t>D.1</w:t>
            </w:r>
            <w:r w:rsidR="003B0A12" w:rsidRPr="001A5888">
              <w:rPr>
                <w:noProof/>
              </w:rPr>
              <w:tab/>
            </w:r>
            <w:r w:rsidR="003B0A12" w:rsidRPr="001A5888">
              <w:rPr>
                <w:rStyle w:val="a6"/>
                <w:noProof/>
              </w:rPr>
              <w:t>Librarie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46 \h </w:instrText>
            </w:r>
            <w:r w:rsidR="0057603F" w:rsidRPr="001A5888">
              <w:rPr>
                <w:noProof/>
                <w:webHidden/>
              </w:rPr>
            </w:r>
            <w:r w:rsidR="0057603F" w:rsidRPr="001A5888">
              <w:rPr>
                <w:noProof/>
                <w:webHidden/>
              </w:rPr>
              <w:fldChar w:fldCharType="separate"/>
            </w:r>
            <w:r w:rsidR="003B0A12" w:rsidRPr="001A5888">
              <w:rPr>
                <w:noProof/>
                <w:webHidden/>
              </w:rPr>
              <w:t>31</w:t>
            </w:r>
            <w:r w:rsidR="0057603F" w:rsidRPr="001A5888">
              <w:rPr>
                <w:noProof/>
                <w:webHidden/>
              </w:rPr>
              <w:fldChar w:fldCharType="end"/>
            </w:r>
          </w:hyperlink>
        </w:p>
        <w:p w:rsidR="003B0A12" w:rsidRPr="001A5888" w:rsidRDefault="005F447F">
          <w:pPr>
            <w:pStyle w:val="30"/>
            <w:tabs>
              <w:tab w:val="left" w:pos="1100"/>
              <w:tab w:val="right" w:leader="dot" w:pos="8296"/>
            </w:tabs>
            <w:rPr>
              <w:noProof/>
            </w:rPr>
          </w:pPr>
          <w:hyperlink w:anchor="_Toc303574247" w:history="1">
            <w:r w:rsidR="003B0A12" w:rsidRPr="001A5888">
              <w:rPr>
                <w:rStyle w:val="a6"/>
                <w:noProof/>
              </w:rPr>
              <w:t>D.2</w:t>
            </w:r>
            <w:r w:rsidR="003B0A12" w:rsidRPr="001A5888">
              <w:rPr>
                <w:noProof/>
              </w:rPr>
              <w:tab/>
            </w:r>
            <w:r w:rsidR="003B0A12" w:rsidRPr="001A5888">
              <w:rPr>
                <w:rStyle w:val="a6"/>
                <w:noProof/>
              </w:rPr>
              <w:t>Style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47 \h </w:instrText>
            </w:r>
            <w:r w:rsidR="0057603F" w:rsidRPr="001A5888">
              <w:rPr>
                <w:noProof/>
                <w:webHidden/>
              </w:rPr>
            </w:r>
            <w:r w:rsidR="0057603F" w:rsidRPr="001A5888">
              <w:rPr>
                <w:noProof/>
                <w:webHidden/>
              </w:rPr>
              <w:fldChar w:fldCharType="separate"/>
            </w:r>
            <w:r w:rsidR="003B0A12" w:rsidRPr="001A5888">
              <w:rPr>
                <w:noProof/>
                <w:webHidden/>
              </w:rPr>
              <w:t>31</w:t>
            </w:r>
            <w:r w:rsidR="0057603F" w:rsidRPr="001A5888">
              <w:rPr>
                <w:noProof/>
                <w:webHidden/>
              </w:rPr>
              <w:fldChar w:fldCharType="end"/>
            </w:r>
          </w:hyperlink>
        </w:p>
        <w:p w:rsidR="003B0A12" w:rsidRPr="001A5888" w:rsidRDefault="005F447F">
          <w:pPr>
            <w:pStyle w:val="30"/>
            <w:tabs>
              <w:tab w:val="left" w:pos="1100"/>
              <w:tab w:val="right" w:leader="dot" w:pos="8296"/>
            </w:tabs>
            <w:rPr>
              <w:noProof/>
            </w:rPr>
          </w:pPr>
          <w:hyperlink w:anchor="_Toc303574248" w:history="1">
            <w:r w:rsidR="003B0A12" w:rsidRPr="001A5888">
              <w:rPr>
                <w:rStyle w:val="a6"/>
                <w:noProof/>
              </w:rPr>
              <w:t>D.3</w:t>
            </w:r>
            <w:r w:rsidR="003B0A12" w:rsidRPr="001A5888">
              <w:rPr>
                <w:noProof/>
              </w:rPr>
              <w:tab/>
            </w:r>
            <w:r w:rsidR="003B0A12" w:rsidRPr="001A5888">
              <w:rPr>
                <w:rStyle w:val="a6"/>
                <w:noProof/>
              </w:rPr>
              <w:t>Pages</w:t>
            </w:r>
            <w:r w:rsidR="003B0A12" w:rsidRPr="001A5888">
              <w:rPr>
                <w:noProof/>
                <w:webHidden/>
              </w:rPr>
              <w:tab/>
            </w:r>
            <w:r w:rsidR="0057603F" w:rsidRPr="001A5888">
              <w:rPr>
                <w:noProof/>
                <w:webHidden/>
              </w:rPr>
              <w:fldChar w:fldCharType="begin"/>
            </w:r>
            <w:r w:rsidR="003B0A12" w:rsidRPr="001A5888">
              <w:rPr>
                <w:noProof/>
                <w:webHidden/>
              </w:rPr>
              <w:instrText xml:space="preserve"> PAGEREF _Toc303574248 \h </w:instrText>
            </w:r>
            <w:r w:rsidR="0057603F" w:rsidRPr="001A5888">
              <w:rPr>
                <w:noProof/>
                <w:webHidden/>
              </w:rPr>
            </w:r>
            <w:r w:rsidR="0057603F" w:rsidRPr="001A5888">
              <w:rPr>
                <w:noProof/>
                <w:webHidden/>
              </w:rPr>
              <w:fldChar w:fldCharType="separate"/>
            </w:r>
            <w:r w:rsidR="003B0A12" w:rsidRPr="001A5888">
              <w:rPr>
                <w:noProof/>
                <w:webHidden/>
              </w:rPr>
              <w:t>31</w:t>
            </w:r>
            <w:r w:rsidR="0057603F" w:rsidRPr="001A5888">
              <w:rPr>
                <w:noProof/>
                <w:webHidden/>
              </w:rPr>
              <w:fldChar w:fldCharType="end"/>
            </w:r>
          </w:hyperlink>
        </w:p>
        <w:p w:rsidR="00C57D8C" w:rsidRPr="001A5888" w:rsidRDefault="0057603F">
          <w:r w:rsidRPr="001A5888">
            <w:rPr>
              <w:b/>
              <w:bCs/>
              <w:noProof/>
            </w:rPr>
            <w:fldChar w:fldCharType="end"/>
          </w:r>
        </w:p>
      </w:sdtContent>
    </w:sdt>
    <w:p w:rsidR="00C57D8C" w:rsidRPr="001A5888" w:rsidRDefault="00C57D8C" w:rsidP="001C4712">
      <w:pPr>
        <w:pStyle w:val="11"/>
      </w:pPr>
      <w:r w:rsidRPr="001A5888">
        <w:br w:type="page"/>
      </w:r>
    </w:p>
    <w:p w:rsidR="0008084B" w:rsidRPr="001A5888" w:rsidRDefault="00C57D8C" w:rsidP="00C57D8C">
      <w:pPr>
        <w:pStyle w:val="1"/>
        <w:numPr>
          <w:ilvl w:val="0"/>
          <w:numId w:val="0"/>
        </w:numPr>
        <w:ind w:left="357" w:hanging="357"/>
        <w:rPr>
          <w:lang w:val="en-GB" w:eastAsia="zh-CN"/>
        </w:rPr>
      </w:pPr>
      <w:bookmarkStart w:id="4" w:name="_Toc303285526"/>
      <w:bookmarkStart w:id="5" w:name="_Toc303384126"/>
      <w:bookmarkStart w:id="6" w:name="_Toc303574180"/>
      <w:r w:rsidRPr="001A5888">
        <w:rPr>
          <w:lang w:val="en-GB"/>
        </w:rPr>
        <w:lastRenderedPageBreak/>
        <w:t>Index of Figures</w:t>
      </w:r>
      <w:bookmarkEnd w:id="4"/>
      <w:bookmarkEnd w:id="5"/>
      <w:bookmarkEnd w:id="6"/>
    </w:p>
    <w:p w:rsidR="00E37C11" w:rsidRPr="001A5888" w:rsidRDefault="0057603F">
      <w:pPr>
        <w:pStyle w:val="ab"/>
        <w:tabs>
          <w:tab w:val="right" w:leader="dot" w:pos="8296"/>
        </w:tabs>
        <w:rPr>
          <w:noProof/>
        </w:rPr>
      </w:pPr>
      <w:r w:rsidRPr="001A5888">
        <w:fldChar w:fldCharType="begin"/>
      </w:r>
      <w:r w:rsidR="00A87985" w:rsidRPr="001A5888">
        <w:instrText xml:space="preserve"> TOC \h \z \c "Figure" </w:instrText>
      </w:r>
      <w:r w:rsidRPr="001A5888">
        <w:fldChar w:fldCharType="separate"/>
      </w:r>
      <w:hyperlink w:anchor="_Toc303571218" w:history="1">
        <w:r w:rsidR="00E37C11" w:rsidRPr="001A5888">
          <w:rPr>
            <w:rStyle w:val="a6"/>
            <w:noProof/>
          </w:rPr>
          <w:t>Figure 1 - Group project work flow (general)</w:t>
        </w:r>
        <w:r w:rsidR="00E37C11" w:rsidRPr="001A5888">
          <w:rPr>
            <w:noProof/>
            <w:webHidden/>
          </w:rPr>
          <w:tab/>
        </w:r>
        <w:r w:rsidRPr="001A5888">
          <w:rPr>
            <w:noProof/>
            <w:webHidden/>
          </w:rPr>
          <w:fldChar w:fldCharType="begin"/>
        </w:r>
        <w:r w:rsidR="00E37C11" w:rsidRPr="001A5888">
          <w:rPr>
            <w:noProof/>
            <w:webHidden/>
          </w:rPr>
          <w:instrText xml:space="preserve"> PAGEREF _Toc303571218 \h </w:instrText>
        </w:r>
        <w:r w:rsidRPr="001A5888">
          <w:rPr>
            <w:noProof/>
            <w:webHidden/>
          </w:rPr>
        </w:r>
        <w:r w:rsidRPr="001A5888">
          <w:rPr>
            <w:noProof/>
            <w:webHidden/>
          </w:rPr>
          <w:fldChar w:fldCharType="separate"/>
        </w:r>
        <w:r w:rsidR="00E37C11" w:rsidRPr="001A5888">
          <w:rPr>
            <w:noProof/>
            <w:webHidden/>
          </w:rPr>
          <w:t>14</w:t>
        </w:r>
        <w:r w:rsidRPr="001A5888">
          <w:rPr>
            <w:noProof/>
            <w:webHidden/>
          </w:rPr>
          <w:fldChar w:fldCharType="end"/>
        </w:r>
      </w:hyperlink>
    </w:p>
    <w:p w:rsidR="00E37C11" w:rsidRPr="001A5888" w:rsidRDefault="005F447F">
      <w:pPr>
        <w:pStyle w:val="ab"/>
        <w:tabs>
          <w:tab w:val="right" w:leader="dot" w:pos="8296"/>
        </w:tabs>
        <w:rPr>
          <w:noProof/>
        </w:rPr>
      </w:pPr>
      <w:hyperlink w:anchor="_Toc303571219" w:history="1">
        <w:r w:rsidR="00E37C11" w:rsidRPr="001A5888">
          <w:rPr>
            <w:rStyle w:val="a6"/>
            <w:noProof/>
          </w:rPr>
          <w:t>Figure 2 - Group project work flow: Create project and assign tasks</w:t>
        </w:r>
        <w:r w:rsidR="00E37C11" w:rsidRPr="001A5888">
          <w:rPr>
            <w:noProof/>
            <w:webHidden/>
          </w:rPr>
          <w:tab/>
        </w:r>
        <w:r w:rsidR="0057603F" w:rsidRPr="001A5888">
          <w:rPr>
            <w:noProof/>
            <w:webHidden/>
          </w:rPr>
          <w:fldChar w:fldCharType="begin"/>
        </w:r>
        <w:r w:rsidR="00E37C11" w:rsidRPr="001A5888">
          <w:rPr>
            <w:noProof/>
            <w:webHidden/>
          </w:rPr>
          <w:instrText xml:space="preserve"> PAGEREF _Toc303571219 \h </w:instrText>
        </w:r>
        <w:r w:rsidR="0057603F" w:rsidRPr="001A5888">
          <w:rPr>
            <w:noProof/>
            <w:webHidden/>
          </w:rPr>
        </w:r>
        <w:r w:rsidR="0057603F" w:rsidRPr="001A5888">
          <w:rPr>
            <w:noProof/>
            <w:webHidden/>
          </w:rPr>
          <w:fldChar w:fldCharType="separate"/>
        </w:r>
        <w:r w:rsidR="00E37C11" w:rsidRPr="001A5888">
          <w:rPr>
            <w:noProof/>
            <w:webHidden/>
          </w:rPr>
          <w:t>15</w:t>
        </w:r>
        <w:r w:rsidR="0057603F" w:rsidRPr="001A5888">
          <w:rPr>
            <w:noProof/>
            <w:webHidden/>
          </w:rPr>
          <w:fldChar w:fldCharType="end"/>
        </w:r>
      </w:hyperlink>
    </w:p>
    <w:p w:rsidR="00E37C11" w:rsidRPr="001A5888" w:rsidRDefault="005F447F">
      <w:pPr>
        <w:pStyle w:val="ab"/>
        <w:tabs>
          <w:tab w:val="right" w:leader="dot" w:pos="8296"/>
        </w:tabs>
        <w:rPr>
          <w:noProof/>
        </w:rPr>
      </w:pPr>
      <w:hyperlink w:anchor="_Toc303571220" w:history="1">
        <w:r w:rsidR="00E37C11" w:rsidRPr="001A5888">
          <w:rPr>
            <w:rStyle w:val="a6"/>
            <w:noProof/>
          </w:rPr>
          <w:t>Figure 3 - Group project work flow: Do tasks</w:t>
        </w:r>
        <w:r w:rsidR="00E37C11" w:rsidRPr="001A5888">
          <w:rPr>
            <w:noProof/>
            <w:webHidden/>
          </w:rPr>
          <w:tab/>
        </w:r>
        <w:r w:rsidR="0057603F" w:rsidRPr="001A5888">
          <w:rPr>
            <w:noProof/>
            <w:webHidden/>
          </w:rPr>
          <w:fldChar w:fldCharType="begin"/>
        </w:r>
        <w:r w:rsidR="00E37C11" w:rsidRPr="001A5888">
          <w:rPr>
            <w:noProof/>
            <w:webHidden/>
          </w:rPr>
          <w:instrText xml:space="preserve"> PAGEREF _Toc303571220 \h </w:instrText>
        </w:r>
        <w:r w:rsidR="0057603F" w:rsidRPr="001A5888">
          <w:rPr>
            <w:noProof/>
            <w:webHidden/>
          </w:rPr>
        </w:r>
        <w:r w:rsidR="0057603F" w:rsidRPr="001A5888">
          <w:rPr>
            <w:noProof/>
            <w:webHidden/>
          </w:rPr>
          <w:fldChar w:fldCharType="separate"/>
        </w:r>
        <w:r w:rsidR="00E37C11" w:rsidRPr="001A5888">
          <w:rPr>
            <w:noProof/>
            <w:webHidden/>
          </w:rPr>
          <w:t>16</w:t>
        </w:r>
        <w:r w:rsidR="0057603F" w:rsidRPr="001A5888">
          <w:rPr>
            <w:noProof/>
            <w:webHidden/>
          </w:rPr>
          <w:fldChar w:fldCharType="end"/>
        </w:r>
      </w:hyperlink>
    </w:p>
    <w:p w:rsidR="00E37C11" w:rsidRPr="001A5888" w:rsidRDefault="005F447F">
      <w:pPr>
        <w:pStyle w:val="ab"/>
        <w:tabs>
          <w:tab w:val="right" w:leader="dot" w:pos="8296"/>
        </w:tabs>
        <w:rPr>
          <w:noProof/>
        </w:rPr>
      </w:pPr>
      <w:hyperlink w:anchor="_Toc303571221" w:history="1">
        <w:r w:rsidR="00E37C11" w:rsidRPr="001A5888">
          <w:rPr>
            <w:rStyle w:val="a6"/>
            <w:noProof/>
          </w:rPr>
          <w:t>Figure 4 - Private project work flow: Create private project and tasks; do tasks.</w:t>
        </w:r>
        <w:r w:rsidR="00E37C11" w:rsidRPr="001A5888">
          <w:rPr>
            <w:noProof/>
            <w:webHidden/>
          </w:rPr>
          <w:tab/>
        </w:r>
        <w:r w:rsidR="0057603F" w:rsidRPr="001A5888">
          <w:rPr>
            <w:noProof/>
            <w:webHidden/>
          </w:rPr>
          <w:fldChar w:fldCharType="begin"/>
        </w:r>
        <w:r w:rsidR="00E37C11" w:rsidRPr="001A5888">
          <w:rPr>
            <w:noProof/>
            <w:webHidden/>
          </w:rPr>
          <w:instrText xml:space="preserve"> PAGEREF _Toc303571221 \h </w:instrText>
        </w:r>
        <w:r w:rsidR="0057603F" w:rsidRPr="001A5888">
          <w:rPr>
            <w:noProof/>
            <w:webHidden/>
          </w:rPr>
        </w:r>
        <w:r w:rsidR="0057603F" w:rsidRPr="001A5888">
          <w:rPr>
            <w:noProof/>
            <w:webHidden/>
          </w:rPr>
          <w:fldChar w:fldCharType="separate"/>
        </w:r>
        <w:r w:rsidR="00E37C11" w:rsidRPr="001A5888">
          <w:rPr>
            <w:noProof/>
            <w:webHidden/>
          </w:rPr>
          <w:t>17</w:t>
        </w:r>
        <w:r w:rsidR="0057603F" w:rsidRPr="001A5888">
          <w:rPr>
            <w:noProof/>
            <w:webHidden/>
          </w:rPr>
          <w:fldChar w:fldCharType="end"/>
        </w:r>
      </w:hyperlink>
    </w:p>
    <w:p w:rsidR="00E140C7" w:rsidRPr="001A5888" w:rsidRDefault="0057603F">
      <w:pPr>
        <w:spacing w:after="200" w:line="276" w:lineRule="auto"/>
        <w:jc w:val="left"/>
      </w:pPr>
      <w:r w:rsidRPr="001A5888">
        <w:fldChar w:fldCharType="end"/>
      </w:r>
      <w:r w:rsidR="00E140C7" w:rsidRPr="001A5888">
        <w:br w:type="page"/>
      </w:r>
    </w:p>
    <w:p w:rsidR="0008084B" w:rsidRPr="001A5888" w:rsidRDefault="00E140C7" w:rsidP="00E140C7">
      <w:pPr>
        <w:pStyle w:val="1"/>
        <w:numPr>
          <w:ilvl w:val="0"/>
          <w:numId w:val="0"/>
        </w:numPr>
        <w:ind w:left="357" w:hanging="357"/>
        <w:rPr>
          <w:lang w:val="en-GB"/>
        </w:rPr>
      </w:pPr>
      <w:bookmarkStart w:id="7" w:name="_Toc303285527"/>
      <w:bookmarkStart w:id="8" w:name="_Toc303384127"/>
      <w:bookmarkStart w:id="9" w:name="_Toc303574181"/>
      <w:r w:rsidRPr="001A5888">
        <w:rPr>
          <w:lang w:val="en-GB"/>
        </w:rPr>
        <w:lastRenderedPageBreak/>
        <w:t>Index of Tables</w:t>
      </w:r>
      <w:bookmarkEnd w:id="7"/>
      <w:bookmarkEnd w:id="8"/>
      <w:bookmarkEnd w:id="9"/>
    </w:p>
    <w:p w:rsidR="001109B6" w:rsidRPr="001A5888" w:rsidRDefault="0057603F" w:rsidP="006371B3">
      <w:pPr>
        <w:pStyle w:val="ab"/>
        <w:tabs>
          <w:tab w:val="right" w:leader="dot" w:pos="8296"/>
        </w:tabs>
        <w:spacing w:after="100"/>
        <w:rPr>
          <w:noProof/>
        </w:rPr>
      </w:pPr>
      <w:r w:rsidRPr="001A5888">
        <w:fldChar w:fldCharType="begin"/>
      </w:r>
      <w:r w:rsidR="007326D7" w:rsidRPr="001A5888">
        <w:instrText xml:space="preserve"> TOC \h \z \c "Table" </w:instrText>
      </w:r>
      <w:r w:rsidRPr="001A5888">
        <w:fldChar w:fldCharType="separate"/>
      </w:r>
      <w:hyperlink w:anchor="_Toc303543562" w:history="1">
        <w:r w:rsidR="001109B6" w:rsidRPr="001A5888">
          <w:rPr>
            <w:rStyle w:val="a6"/>
            <w:noProof/>
          </w:rPr>
          <w:t>Table 1 – Jabok Nielsen’s framew</w:t>
        </w:r>
        <w:r w:rsidR="00E37C11" w:rsidRPr="001A5888">
          <w:rPr>
            <w:rStyle w:val="a6"/>
            <w:noProof/>
          </w:rPr>
          <w:t>ork of system acceptability</w:t>
        </w:r>
        <w:r w:rsidR="001109B6" w:rsidRPr="001A5888">
          <w:rPr>
            <w:noProof/>
            <w:webHidden/>
          </w:rPr>
          <w:tab/>
        </w:r>
        <w:r w:rsidRPr="001A5888">
          <w:rPr>
            <w:noProof/>
            <w:webHidden/>
          </w:rPr>
          <w:fldChar w:fldCharType="begin"/>
        </w:r>
        <w:r w:rsidR="001109B6" w:rsidRPr="001A5888">
          <w:rPr>
            <w:noProof/>
            <w:webHidden/>
          </w:rPr>
          <w:instrText xml:space="preserve"> PAGEREF _Toc303543562 \h </w:instrText>
        </w:r>
        <w:r w:rsidRPr="001A5888">
          <w:rPr>
            <w:noProof/>
            <w:webHidden/>
          </w:rPr>
        </w:r>
        <w:r w:rsidRPr="001A5888">
          <w:rPr>
            <w:noProof/>
            <w:webHidden/>
          </w:rPr>
          <w:fldChar w:fldCharType="separate"/>
        </w:r>
        <w:r w:rsidR="00707DEE" w:rsidRPr="001A5888">
          <w:rPr>
            <w:noProof/>
            <w:webHidden/>
          </w:rPr>
          <w:t>7</w:t>
        </w:r>
        <w:r w:rsidRPr="001A5888">
          <w:rPr>
            <w:noProof/>
            <w:webHidden/>
          </w:rPr>
          <w:fldChar w:fldCharType="end"/>
        </w:r>
      </w:hyperlink>
    </w:p>
    <w:p w:rsidR="00E140C7" w:rsidRPr="001A5888" w:rsidRDefault="0057603F" w:rsidP="006371B3">
      <w:pPr>
        <w:spacing w:after="100"/>
        <w:rPr>
          <w:highlight w:val="yellow"/>
        </w:rPr>
      </w:pPr>
      <w:r w:rsidRPr="001A5888">
        <w:fldChar w:fldCharType="end"/>
      </w:r>
    </w:p>
    <w:p w:rsidR="0008084B" w:rsidRPr="001A5888" w:rsidRDefault="0008084B" w:rsidP="0008084B">
      <w:pPr>
        <w:rPr>
          <w:highlight w:val="yellow"/>
        </w:rPr>
        <w:sectPr w:rsidR="0008084B" w:rsidRPr="001A5888" w:rsidSect="00233870">
          <w:pgSz w:w="11906" w:h="16838"/>
          <w:pgMar w:top="1440" w:right="1800" w:bottom="1440" w:left="1800" w:header="708" w:footer="708" w:gutter="0"/>
          <w:pgNumType w:fmt="lowerRoman" w:start="1"/>
          <w:cols w:space="708"/>
          <w:docGrid w:linePitch="360"/>
        </w:sectPr>
      </w:pPr>
    </w:p>
    <w:p w:rsidR="00C57D8C" w:rsidRPr="001A5888" w:rsidRDefault="00C57D8C" w:rsidP="0008084B">
      <w:pPr>
        <w:rPr>
          <w:highlight w:val="yellow"/>
        </w:rPr>
      </w:pPr>
      <w:r w:rsidRPr="001A5888">
        <w:rPr>
          <w:highlight w:val="yellow"/>
        </w:rPr>
        <w:lastRenderedPageBreak/>
        <w:br w:type="page"/>
      </w:r>
    </w:p>
    <w:p w:rsidR="00652F9F" w:rsidRPr="008A3753" w:rsidRDefault="00652F9F" w:rsidP="008A3753">
      <w:pPr>
        <w:pStyle w:val="1"/>
        <w:spacing w:line="360" w:lineRule="auto"/>
      </w:pPr>
      <w:bookmarkStart w:id="10" w:name="_Toc303574182"/>
      <w:r w:rsidRPr="008A3753">
        <w:lastRenderedPageBreak/>
        <w:t>Introduction</w:t>
      </w:r>
      <w:bookmarkEnd w:id="10"/>
    </w:p>
    <w:p w:rsidR="00E03402" w:rsidRPr="008A3753" w:rsidRDefault="00E03402" w:rsidP="008A3753">
      <w:pPr>
        <w:pStyle w:val="2"/>
        <w:spacing w:line="360" w:lineRule="auto"/>
      </w:pPr>
      <w:bookmarkStart w:id="11" w:name="_Toc303574183"/>
      <w:r w:rsidRPr="008A3753">
        <w:t>Motivation</w:t>
      </w:r>
      <w:bookmarkEnd w:id="11"/>
    </w:p>
    <w:p w:rsidR="00E457DA" w:rsidRDefault="00C601E0" w:rsidP="008A3753">
      <w:pPr>
        <w:spacing w:line="360" w:lineRule="auto"/>
      </w:pPr>
      <w:r w:rsidRPr="008A3753">
        <w:t xml:space="preserve">Version control is a </w:t>
      </w:r>
      <w:r w:rsidR="0016101B">
        <w:t>well-known</w:t>
      </w:r>
      <w:r w:rsidR="0016101B" w:rsidRPr="008A3753">
        <w:t xml:space="preserve"> </w:t>
      </w:r>
      <w:r w:rsidRPr="008A3753">
        <w:t xml:space="preserve">way </w:t>
      </w:r>
      <w:r w:rsidR="0016101B">
        <w:t>of</w:t>
      </w:r>
      <w:r w:rsidR="0016101B" w:rsidRPr="008A3753">
        <w:t xml:space="preserve"> </w:t>
      </w:r>
      <w:r w:rsidRPr="008A3753">
        <w:t>controlling revisions of works, especially programming and</w:t>
      </w:r>
      <w:r w:rsidR="00932EF2" w:rsidRPr="008A3753">
        <w:t xml:space="preserve"> documentation writing. It keeps all the historical change </w:t>
      </w:r>
      <w:r w:rsidR="0016101B">
        <w:t>made to a piece of</w:t>
      </w:r>
      <w:r w:rsidR="0016101B" w:rsidRPr="008A3753">
        <w:t xml:space="preserve"> </w:t>
      </w:r>
      <w:r w:rsidR="00932EF2" w:rsidRPr="008A3753">
        <w:t>work and gives use</w:t>
      </w:r>
      <w:r w:rsidR="006363A9">
        <w:t>rs the</w:t>
      </w:r>
      <w:r w:rsidR="00932EF2" w:rsidRPr="008A3753">
        <w:t xml:space="preserve"> chance</w:t>
      </w:r>
      <w:r w:rsidR="006363A9">
        <w:t xml:space="preserve"> to</w:t>
      </w:r>
      <w:r w:rsidR="00932EF2" w:rsidRPr="008A3753">
        <w:t xml:space="preserve"> roll back their work at any time. It also can be used as a synchronised platform</w:t>
      </w:r>
      <w:r w:rsidR="006363A9">
        <w:t xml:space="preserve">, so that </w:t>
      </w:r>
      <w:r w:rsidR="00932EF2" w:rsidRPr="008A3753">
        <w:t xml:space="preserve">the </w:t>
      </w:r>
      <w:r w:rsidR="006363A9">
        <w:t>document</w:t>
      </w:r>
      <w:r w:rsidR="006363A9" w:rsidRPr="008A3753">
        <w:t xml:space="preserve"> </w:t>
      </w:r>
      <w:r w:rsidR="00932EF2" w:rsidRPr="008A3753">
        <w:t xml:space="preserve">can be worked </w:t>
      </w:r>
      <w:r w:rsidR="006363A9">
        <w:t>on in</w:t>
      </w:r>
      <w:r w:rsidR="00932EF2" w:rsidRPr="008A3753">
        <w:t xml:space="preserve"> many places and with collaborations from other people. H</w:t>
      </w:r>
      <w:r w:rsidRPr="008A3753">
        <w:t>owever, as observed</w:t>
      </w:r>
      <w:r w:rsidR="006363A9">
        <w:t xml:space="preserve"> above</w:t>
      </w:r>
      <w:r w:rsidRPr="008A3753">
        <w:t xml:space="preserve">, the </w:t>
      </w:r>
      <w:r w:rsidR="006363A9" w:rsidRPr="0016101B">
        <w:rPr>
          <w:rFonts w:hint="eastAsia"/>
        </w:rPr>
        <w:t>number</w:t>
      </w:r>
      <w:r w:rsidR="006363A9" w:rsidRPr="0016101B">
        <w:t xml:space="preserve"> </w:t>
      </w:r>
      <w:r w:rsidR="006363A9">
        <w:t xml:space="preserve">of </w:t>
      </w:r>
      <w:r w:rsidRPr="008A3753">
        <w:t>people us</w:t>
      </w:r>
      <w:r w:rsidR="006363A9">
        <w:t>ing</w:t>
      </w:r>
      <w:r w:rsidRPr="008A3753">
        <w:t xml:space="preserve"> version control in managing their work is </w:t>
      </w:r>
      <w:r w:rsidR="002016E5">
        <w:t>relatively</w:t>
      </w:r>
      <w:r w:rsidRPr="008A3753">
        <w:t xml:space="preserve"> few, even</w:t>
      </w:r>
      <w:r w:rsidR="002016E5">
        <w:t xml:space="preserve"> among</w:t>
      </w:r>
      <w:r w:rsidRPr="008A3753">
        <w:t xml:space="preserve"> computer science students. I</w:t>
      </w:r>
      <w:r w:rsidR="006E7040">
        <w:t xml:space="preserve">t is asserted that </w:t>
      </w:r>
      <w:r w:rsidRPr="008A3753">
        <w:t>the reason lead</w:t>
      </w:r>
      <w:r w:rsidR="006E7040">
        <w:t>ing to</w:t>
      </w:r>
      <w:r w:rsidRPr="008A3753">
        <w:t xml:space="preserve"> this may be th</w:t>
      </w:r>
      <w:r w:rsidR="006E7040">
        <w:t xml:space="preserve">at </w:t>
      </w:r>
      <w:r w:rsidRPr="008A3753">
        <w:t xml:space="preserve">existing version control systems have too many </w:t>
      </w:r>
      <w:proofErr w:type="gramStart"/>
      <w:r w:rsidRPr="008A3753">
        <w:t>l</w:t>
      </w:r>
      <w:r w:rsidR="00932EF2" w:rsidRPr="008A3753">
        <w:t>imitations,</w:t>
      </w:r>
      <w:proofErr w:type="gramEnd"/>
      <w:r w:rsidR="00932EF2" w:rsidRPr="008A3753">
        <w:t xml:space="preserve"> </w:t>
      </w:r>
      <w:r w:rsidR="006E7040">
        <w:t>in particular, they</w:t>
      </w:r>
      <w:r w:rsidR="006E7040" w:rsidRPr="008A3753">
        <w:t xml:space="preserve"> </w:t>
      </w:r>
      <w:r w:rsidR="00932EF2" w:rsidRPr="008A3753">
        <w:t>must be pre-deployed before use. The concepts and us</w:t>
      </w:r>
      <w:r w:rsidR="00AD5365">
        <w:t>e</w:t>
      </w:r>
      <w:r w:rsidR="00932EF2" w:rsidRPr="008A3753">
        <w:t xml:space="preserve"> of existing version control system</w:t>
      </w:r>
      <w:r w:rsidR="00AD5365">
        <w:t>s</w:t>
      </w:r>
      <w:r w:rsidR="00932EF2" w:rsidRPr="008A3753">
        <w:t xml:space="preserve"> is also complicated. Some experienced user</w:t>
      </w:r>
      <w:r w:rsidR="007F258A">
        <w:t>s of</w:t>
      </w:r>
      <w:r w:rsidR="00932EF2" w:rsidRPr="008A3753">
        <w:t xml:space="preserve"> version control system may think the system can track file</w:t>
      </w:r>
      <w:r w:rsidR="007E5DEB" w:rsidRPr="008A3753">
        <w:t>s</w:t>
      </w:r>
      <w:r w:rsidR="00932EF2" w:rsidRPr="008A3753">
        <w:t xml:space="preserve"> by different tasks. So I wish to design and develop an easy to use web-based version control system with task-oriented feature</w:t>
      </w:r>
      <w:r w:rsidR="007F258A">
        <w:t>s</w:t>
      </w:r>
      <w:r w:rsidR="00932EF2" w:rsidRPr="008A3753">
        <w:t xml:space="preserve"> for computer</w:t>
      </w:r>
      <w:r w:rsidR="0093741A">
        <w:t>-</w:t>
      </w:r>
      <w:r w:rsidR="00932EF2" w:rsidRPr="008A3753">
        <w:t>based group and individual projects</w:t>
      </w:r>
      <w:r w:rsidR="007F258A">
        <w:t>,</w:t>
      </w:r>
      <w:r w:rsidR="00932EF2" w:rsidRPr="008A3753">
        <w:t xml:space="preserve"> as </w:t>
      </w:r>
      <w:r w:rsidR="007F258A">
        <w:t xml:space="preserve">a </w:t>
      </w:r>
      <w:r w:rsidR="00932EF2" w:rsidRPr="008A3753">
        <w:t xml:space="preserve">supplement </w:t>
      </w:r>
      <w:r w:rsidR="007F258A">
        <w:t>t</w:t>
      </w:r>
      <w:r w:rsidR="00932EF2" w:rsidRPr="008A3753">
        <w:t>o existing version control systems.</w:t>
      </w:r>
    </w:p>
    <w:p w:rsidR="008E45B2" w:rsidRPr="008A3753" w:rsidRDefault="008E45B2" w:rsidP="008A3753">
      <w:pPr>
        <w:spacing w:line="360" w:lineRule="auto"/>
      </w:pPr>
    </w:p>
    <w:p w:rsidR="00E03402" w:rsidRPr="008A3753" w:rsidRDefault="00E03402" w:rsidP="008A3753">
      <w:pPr>
        <w:pStyle w:val="2"/>
        <w:spacing w:line="360" w:lineRule="auto"/>
      </w:pPr>
      <w:bookmarkStart w:id="12" w:name="_Toc303574184"/>
      <w:r w:rsidRPr="008A3753">
        <w:t xml:space="preserve">Introduction </w:t>
      </w:r>
      <w:bookmarkEnd w:id="12"/>
    </w:p>
    <w:p w:rsidR="00992D5A" w:rsidRPr="008A3753" w:rsidRDefault="00C601E0" w:rsidP="008A3753">
      <w:pPr>
        <w:spacing w:line="360" w:lineRule="auto"/>
      </w:pPr>
      <w:bookmarkStart w:id="13" w:name="_GoBack"/>
      <w:r w:rsidRPr="008A3753">
        <w:t>This report describ</w:t>
      </w:r>
      <w:r w:rsidR="007F258A">
        <w:t>es</w:t>
      </w:r>
      <w:r w:rsidRPr="008A3753">
        <w:t xml:space="preserve"> the system</w:t>
      </w:r>
      <w:r w:rsidR="007F258A">
        <w:t xml:space="preserve"> developed</w:t>
      </w:r>
      <w:r w:rsidRPr="008A3753">
        <w:t xml:space="preserve"> in </w:t>
      </w:r>
      <w:r w:rsidR="008E45B2">
        <w:t>the</w:t>
      </w:r>
      <w:r w:rsidR="007F258A">
        <w:t xml:space="preserve"> research</w:t>
      </w:r>
      <w:r w:rsidRPr="008A3753">
        <w:t xml:space="preserve"> project</w:t>
      </w:r>
      <w:r w:rsidR="007F258A">
        <w:t>. T</w:t>
      </w:r>
      <w:r w:rsidR="00E457DA" w:rsidRPr="008A3753">
        <w:t xml:space="preserve">he </w:t>
      </w:r>
      <w:r w:rsidR="007F258A" w:rsidRPr="0016101B">
        <w:rPr>
          <w:rFonts w:hint="eastAsia"/>
        </w:rPr>
        <w:t>project</w:t>
      </w:r>
      <w:r w:rsidR="007F258A" w:rsidRPr="0016101B">
        <w:t xml:space="preserve"> </w:t>
      </w:r>
      <w:r w:rsidR="00E457DA" w:rsidRPr="008A3753">
        <w:t xml:space="preserve">report </w:t>
      </w:r>
      <w:r w:rsidR="007F258A">
        <w:t>conta</w:t>
      </w:r>
      <w:r w:rsidR="008E45B2">
        <w:t xml:space="preserve">ins </w:t>
      </w:r>
      <w:r w:rsidR="00E457DA" w:rsidRPr="008A3753">
        <w:t xml:space="preserve">the following </w:t>
      </w:r>
      <w:r w:rsidR="008E45B2">
        <w:t>chapters</w:t>
      </w:r>
      <w:del w:id="14" w:author="Sheng Yu" w:date="2011-09-14T08:16:00Z">
        <w:r w:rsidR="008E45B2" w:rsidDel="001F31A4">
          <w:delText xml:space="preserve">, </w:delText>
        </w:r>
      </w:del>
      <w:ins w:id="15" w:author="Sheng Yu" w:date="2011-09-14T08:16:00Z">
        <w:r w:rsidR="001F31A4">
          <w:rPr>
            <w:rFonts w:hint="eastAsia"/>
          </w:rPr>
          <w:t>:</w:t>
        </w:r>
        <w:r w:rsidR="001F31A4">
          <w:t xml:space="preserve"> </w:t>
        </w:r>
      </w:ins>
      <w:r w:rsidR="008E45B2" w:rsidRPr="0016101B">
        <w:t xml:space="preserve">Literature Review, Requirements Analysis, Methodologies, Design </w:t>
      </w:r>
      <w:r w:rsidR="008E45B2">
        <w:t>a</w:t>
      </w:r>
      <w:r w:rsidR="008E45B2" w:rsidRPr="0016101B">
        <w:t xml:space="preserve">nd Implementation, Evaluation </w:t>
      </w:r>
      <w:r w:rsidR="008E45B2">
        <w:t>a</w:t>
      </w:r>
      <w:r w:rsidR="008E45B2" w:rsidRPr="0016101B">
        <w:t>nd Conclusion.</w:t>
      </w:r>
    </w:p>
    <w:bookmarkEnd w:id="13"/>
    <w:p w:rsidR="00652F9F" w:rsidRPr="001A5888" w:rsidRDefault="00652F9F" w:rsidP="008A3753">
      <w:pPr>
        <w:spacing w:after="200" w:line="360" w:lineRule="auto"/>
        <w:jc w:val="left"/>
        <w:rPr>
          <w:rFonts w:asciiTheme="majorHAnsi" w:eastAsiaTheme="majorEastAsia" w:hAnsiTheme="majorHAnsi" w:cstheme="majorBidi"/>
          <w:b/>
          <w:bCs/>
          <w:color w:val="365F91" w:themeColor="accent1" w:themeShade="BF"/>
          <w:sz w:val="28"/>
          <w:szCs w:val="28"/>
          <w:highlight w:val="yellow"/>
          <w:lang w:eastAsia="ja-JP"/>
        </w:rPr>
      </w:pPr>
      <w:r w:rsidRPr="001A5888">
        <w:rPr>
          <w:highlight w:val="yellow"/>
        </w:rPr>
        <w:br w:type="page"/>
      </w:r>
    </w:p>
    <w:p w:rsidR="00B717E1" w:rsidRPr="008A3753" w:rsidRDefault="004C4A2C" w:rsidP="008A3753">
      <w:pPr>
        <w:pStyle w:val="1"/>
        <w:spacing w:line="360" w:lineRule="auto"/>
      </w:pPr>
      <w:bookmarkStart w:id="16" w:name="_Toc303574185"/>
      <w:r w:rsidRPr="008A3753">
        <w:lastRenderedPageBreak/>
        <w:t xml:space="preserve">Literature </w:t>
      </w:r>
      <w:r w:rsidR="00B62E67" w:rsidRPr="008A3753">
        <w:rPr>
          <w:lang w:eastAsia="zh-CN"/>
        </w:rPr>
        <w:t>R</w:t>
      </w:r>
      <w:r w:rsidRPr="008A3753">
        <w:t>eview</w:t>
      </w:r>
      <w:bookmarkEnd w:id="16"/>
    </w:p>
    <w:p w:rsidR="00DC76A1" w:rsidRDefault="004C4A2C" w:rsidP="008A3753">
      <w:pPr>
        <w:spacing w:line="360" w:lineRule="auto"/>
      </w:pPr>
      <w:r w:rsidRPr="008A3753">
        <w:t xml:space="preserve">This </w:t>
      </w:r>
      <w:r w:rsidR="00FD67D5" w:rsidRPr="008A3753">
        <w:t xml:space="preserve">chapter </w:t>
      </w:r>
      <w:r w:rsidR="0093741A">
        <w:t>discusses</w:t>
      </w:r>
      <w:r w:rsidRPr="008A3753">
        <w:t xml:space="preserve"> the literature</w:t>
      </w:r>
      <w:r w:rsidR="00FD67D5" w:rsidRPr="008A3753">
        <w:t xml:space="preserve"> </w:t>
      </w:r>
      <w:r w:rsidRPr="008A3753">
        <w:t xml:space="preserve">related to </w:t>
      </w:r>
      <w:r w:rsidR="000E42EB" w:rsidRPr="008A3753">
        <w:t>this</w:t>
      </w:r>
      <w:r w:rsidRPr="008A3753">
        <w:t xml:space="preserve"> project</w:t>
      </w:r>
      <w:r w:rsidR="0093741A">
        <w:t>,</w:t>
      </w:r>
      <w:r w:rsidRPr="008A3753">
        <w:t xml:space="preserve"> </w:t>
      </w:r>
      <w:r w:rsidR="0093741A">
        <w:t>which</w:t>
      </w:r>
      <w:r w:rsidRPr="008A3753">
        <w:t xml:space="preserve"> </w:t>
      </w:r>
      <w:r w:rsidR="00DD3DC8" w:rsidRPr="008A3753">
        <w:t>develop</w:t>
      </w:r>
      <w:r w:rsidR="0093741A">
        <w:t>s</w:t>
      </w:r>
      <w:r w:rsidR="00DD3DC8" w:rsidRPr="008A3753">
        <w:t xml:space="preserve"> an application as a </w:t>
      </w:r>
      <w:r w:rsidR="00956DDF" w:rsidRPr="008A3753">
        <w:t>web-based s</w:t>
      </w:r>
      <w:r w:rsidR="00DD3DC8" w:rsidRPr="008A3753">
        <w:t xml:space="preserve">ystem for </w:t>
      </w:r>
      <w:r w:rsidR="00956DDF" w:rsidRPr="008A3753">
        <w:t xml:space="preserve">doing </w:t>
      </w:r>
      <w:r w:rsidR="00DB0E6A" w:rsidRPr="008A3753">
        <w:t xml:space="preserve">task-oriented </w:t>
      </w:r>
      <w:r w:rsidR="00956DDF" w:rsidRPr="008A3753">
        <w:t>version control for group and individual</w:t>
      </w:r>
      <w:r w:rsidR="00DB0E6A" w:rsidRPr="008A3753">
        <w:t xml:space="preserve"> computer-based</w:t>
      </w:r>
      <w:r w:rsidR="00956DDF" w:rsidRPr="008A3753">
        <w:t xml:space="preserve"> projects</w:t>
      </w:r>
      <w:r w:rsidR="0093741A">
        <w:t>.</w:t>
      </w:r>
      <w:r w:rsidR="00956DDF" w:rsidRPr="008A3753">
        <w:t xml:space="preserve"> </w:t>
      </w:r>
      <w:r w:rsidR="00A84D1F">
        <w:t>T</w:t>
      </w:r>
      <w:r w:rsidR="00956DDF" w:rsidRPr="008A3753">
        <w:t xml:space="preserve">he literature </w:t>
      </w:r>
      <w:r w:rsidR="00A84D1F">
        <w:t>discussion is</w:t>
      </w:r>
      <w:r w:rsidR="00956DDF" w:rsidRPr="008A3753">
        <w:t xml:space="preserve"> divided into the</w:t>
      </w:r>
      <w:r w:rsidR="00A84D1F">
        <w:t xml:space="preserve"> following</w:t>
      </w:r>
      <w:r w:rsidR="00956DDF" w:rsidRPr="008A3753">
        <w:t xml:space="preserve"> parts</w:t>
      </w:r>
      <w:r w:rsidR="00A84D1F">
        <w:t>,</w:t>
      </w:r>
      <w:r w:rsidR="00956DDF" w:rsidRPr="008A3753">
        <w:t xml:space="preserve"> </w:t>
      </w:r>
      <w:r w:rsidR="003D2B57" w:rsidRPr="008A3753">
        <w:t>version control, existing systems, web and cloud, programming</w:t>
      </w:r>
      <w:r w:rsidR="00CA0791" w:rsidRPr="008A3753">
        <w:t xml:space="preserve"> languages</w:t>
      </w:r>
      <w:r w:rsidR="003D2B57" w:rsidRPr="008A3753">
        <w:t xml:space="preserve"> and interaction design.</w:t>
      </w:r>
      <w:r w:rsidR="0012625C" w:rsidRPr="008A3753">
        <w:t xml:space="preserve"> </w:t>
      </w:r>
      <w:r w:rsidR="00DB0E6A" w:rsidRPr="008A3753">
        <w:t xml:space="preserve">These parts </w:t>
      </w:r>
      <w:r w:rsidR="00845636" w:rsidRPr="008A3753">
        <w:t xml:space="preserve">are </w:t>
      </w:r>
      <w:r w:rsidR="00DB0E6A" w:rsidRPr="008A3753">
        <w:t>all about the features of the system.</w:t>
      </w:r>
      <w:r w:rsidR="00A84D1F" w:rsidRPr="008A3753">
        <w:rPr>
          <w:highlight w:val="yellow"/>
        </w:rPr>
        <w:t xml:space="preserve"> </w:t>
      </w:r>
    </w:p>
    <w:p w:rsidR="00A84D1F" w:rsidRPr="008A3753" w:rsidRDefault="00A84D1F" w:rsidP="008A3753">
      <w:pPr>
        <w:spacing w:line="360" w:lineRule="auto"/>
      </w:pPr>
    </w:p>
    <w:p w:rsidR="007D2BFA" w:rsidRPr="008A3753" w:rsidRDefault="00CB0B77" w:rsidP="008A3753">
      <w:pPr>
        <w:pStyle w:val="2"/>
        <w:spacing w:line="360" w:lineRule="auto"/>
      </w:pPr>
      <w:bookmarkStart w:id="17" w:name="_Toc303574186"/>
      <w:r w:rsidRPr="008A3753">
        <w:t xml:space="preserve">Version </w:t>
      </w:r>
      <w:r w:rsidR="00B62E67" w:rsidRPr="008A3753">
        <w:t>c</w:t>
      </w:r>
      <w:r w:rsidR="007D2BFA" w:rsidRPr="008A3753">
        <w:t>ontrol</w:t>
      </w:r>
      <w:bookmarkEnd w:id="17"/>
    </w:p>
    <w:p w:rsidR="007D2BFA" w:rsidRPr="008A3753" w:rsidRDefault="00AB4602" w:rsidP="008A3753">
      <w:pPr>
        <w:spacing w:line="360" w:lineRule="auto"/>
      </w:pPr>
      <w:r w:rsidRPr="008A3753">
        <w:t>Version control</w:t>
      </w:r>
      <w:r w:rsidR="007D2BFA" w:rsidRPr="008A3753">
        <w:t xml:space="preserve">, </w:t>
      </w:r>
      <w:r w:rsidR="002B3C06" w:rsidRPr="008A3753">
        <w:t>also</w:t>
      </w:r>
      <w:r w:rsidR="007D2BFA" w:rsidRPr="008A3753">
        <w:t xml:space="preserve"> called revision </w:t>
      </w:r>
      <w:r w:rsidR="003601D3" w:rsidRPr="008A3753">
        <w:t xml:space="preserve">control or source control, </w:t>
      </w:r>
      <w:r w:rsidR="00A84D1F">
        <w:t>is</w:t>
      </w:r>
      <w:r w:rsidR="00A84D1F" w:rsidRPr="008A3753">
        <w:t xml:space="preserve"> </w:t>
      </w:r>
      <w:r w:rsidR="00CB0B77" w:rsidRPr="008A3753">
        <w:t>a method of managing</w:t>
      </w:r>
      <w:r w:rsidR="003601D3" w:rsidRPr="008A3753">
        <w:t xml:space="preserve"> </w:t>
      </w:r>
      <w:r w:rsidR="009D3DB5" w:rsidRPr="008A3753">
        <w:t xml:space="preserve">files related to </w:t>
      </w:r>
      <w:r w:rsidR="003601D3" w:rsidRPr="008A3753">
        <w:t>development of projects through the whole life cycle</w:t>
      </w:r>
      <w:sdt>
        <w:sdtPr>
          <w:id w:val="1264181151"/>
          <w:citation/>
        </w:sdtPr>
        <w:sdtContent>
          <w:r w:rsidR="0057603F" w:rsidRPr="008A3753">
            <w:fldChar w:fldCharType="begin"/>
          </w:r>
          <w:r w:rsidR="0098609D" w:rsidRPr="008A3753">
            <w:instrText xml:space="preserve"> CITATION Col04 \l 2052 </w:instrText>
          </w:r>
          <w:r w:rsidR="0057603F" w:rsidRPr="008A3753">
            <w:fldChar w:fldCharType="separate"/>
          </w:r>
          <w:r w:rsidR="004705C6" w:rsidRPr="008A3753">
            <w:rPr>
              <w:noProof/>
            </w:rPr>
            <w:t xml:space="preserve"> [1]</w:t>
          </w:r>
          <w:r w:rsidR="0057603F" w:rsidRPr="008A3753">
            <w:fldChar w:fldCharType="end"/>
          </w:r>
        </w:sdtContent>
      </w:sdt>
      <w:r w:rsidR="00E01CD5" w:rsidRPr="008A3753">
        <w:t>.</w:t>
      </w:r>
      <w:r w:rsidR="00E77319" w:rsidRPr="008A3753">
        <w:t xml:space="preserve"> It is essential for multi-developer projects</w:t>
      </w:r>
      <w:sdt>
        <w:sdtPr>
          <w:id w:val="-1027802492"/>
          <w:citation/>
        </w:sdtPr>
        <w:sdtContent>
          <w:r w:rsidR="0057603F" w:rsidRPr="008A3753">
            <w:fldChar w:fldCharType="begin"/>
          </w:r>
          <w:r w:rsidR="00242998" w:rsidRPr="008A3753">
            <w:instrText xml:space="preserve">CITATION Bri07 \l 2052 </w:instrText>
          </w:r>
          <w:r w:rsidR="0057603F" w:rsidRPr="008A3753">
            <w:fldChar w:fldCharType="separate"/>
          </w:r>
          <w:r w:rsidR="004705C6" w:rsidRPr="008A3753">
            <w:rPr>
              <w:noProof/>
            </w:rPr>
            <w:t xml:space="preserve"> [2]</w:t>
          </w:r>
          <w:r w:rsidR="0057603F" w:rsidRPr="008A3753">
            <w:fldChar w:fldCharType="end"/>
          </w:r>
        </w:sdtContent>
      </w:sdt>
      <w:r w:rsidR="00E77319" w:rsidRPr="008A3753">
        <w:t>.</w:t>
      </w:r>
      <w:r w:rsidR="00E01CD5" w:rsidRPr="008A3753">
        <w:t xml:space="preserve"> </w:t>
      </w:r>
      <w:r w:rsidR="003B7370" w:rsidRPr="008A3753">
        <w:t>Lots of</w:t>
      </w:r>
      <w:r w:rsidR="0098609D" w:rsidRPr="008A3753">
        <w:t xml:space="preserve"> </w:t>
      </w:r>
      <w:r w:rsidR="00DC2F31" w:rsidRPr="008A3753">
        <w:t xml:space="preserve">popular </w:t>
      </w:r>
      <w:r w:rsidR="0098609D" w:rsidRPr="008A3753">
        <w:t>version control software</w:t>
      </w:r>
      <w:r w:rsidR="00C02D57">
        <w:t>,</w:t>
      </w:r>
      <w:r w:rsidR="0098609D" w:rsidRPr="008A3753">
        <w:t xml:space="preserve"> includ</w:t>
      </w:r>
      <w:r w:rsidR="00C02D57">
        <w:t>ing</w:t>
      </w:r>
      <w:r w:rsidR="0098609D" w:rsidRPr="008A3753">
        <w:t xml:space="preserve"> </w:t>
      </w:r>
      <w:r w:rsidR="00C86ADC" w:rsidRPr="008A3753">
        <w:t>CVS and Subversion</w:t>
      </w:r>
      <w:r w:rsidR="00C02D57">
        <w:t>,</w:t>
      </w:r>
      <w:r w:rsidR="0098609D" w:rsidRPr="008A3753">
        <w:t xml:space="preserve"> run </w:t>
      </w:r>
      <w:r w:rsidR="008E0FF6" w:rsidRPr="008A3753">
        <w:t>as</w:t>
      </w:r>
      <w:r w:rsidR="0098609D" w:rsidRPr="008A3753">
        <w:t xml:space="preserve"> client-server model</w:t>
      </w:r>
      <w:r w:rsidR="00C02D57">
        <w:t>s</w:t>
      </w:r>
      <w:r w:rsidR="0098609D" w:rsidRPr="008A3753">
        <w:t>, so they support more than one user working</w:t>
      </w:r>
      <w:r w:rsidR="002D52E1" w:rsidRPr="008A3753">
        <w:t xml:space="preserve"> </w:t>
      </w:r>
      <w:r w:rsidR="00C02D57">
        <w:t xml:space="preserve">on (and </w:t>
      </w:r>
      <w:r w:rsidR="002D52E1" w:rsidRPr="008A3753">
        <w:t>especially programming</w:t>
      </w:r>
      <w:r w:rsidR="00C02D57">
        <w:t>)</w:t>
      </w:r>
      <w:r w:rsidR="002D52E1" w:rsidRPr="008A3753">
        <w:t xml:space="preserve"> </w:t>
      </w:r>
      <w:r w:rsidR="00C02D57">
        <w:t xml:space="preserve">the same </w:t>
      </w:r>
      <w:r w:rsidR="003F08E3" w:rsidRPr="008A3753">
        <w:t>project</w:t>
      </w:r>
      <w:r w:rsidR="006A47AF" w:rsidRPr="008A3753">
        <w:t xml:space="preserve">, because </w:t>
      </w:r>
      <w:r w:rsidR="004A1FC4" w:rsidRPr="008A3753">
        <w:t>the multi-</w:t>
      </w:r>
      <w:r w:rsidR="006A47AF" w:rsidRPr="008A3753">
        <w:t>client</w:t>
      </w:r>
      <w:r w:rsidR="004A1FC4" w:rsidRPr="008A3753">
        <w:t>s</w:t>
      </w:r>
      <w:r w:rsidR="006A47AF" w:rsidRPr="008A3753">
        <w:t xml:space="preserve"> can be connected to a central version control server to be </w:t>
      </w:r>
      <w:r w:rsidR="00DE3E13" w:rsidRPr="008A3753">
        <w:t>synchronis</w:t>
      </w:r>
      <w:r w:rsidR="006A47AF" w:rsidRPr="008A3753">
        <w:t>ed</w:t>
      </w:r>
      <w:sdt>
        <w:sdtPr>
          <w:id w:val="-1923636854"/>
          <w:citation/>
        </w:sdtPr>
        <w:sdtContent>
          <w:r w:rsidR="0057603F" w:rsidRPr="008A3753">
            <w:fldChar w:fldCharType="begin"/>
          </w:r>
          <w:r w:rsidR="0098609D" w:rsidRPr="008A3753">
            <w:instrText xml:space="preserve"> CITATION Pri08 \l 2052 </w:instrText>
          </w:r>
          <w:r w:rsidR="0057603F" w:rsidRPr="008A3753">
            <w:fldChar w:fldCharType="separate"/>
          </w:r>
          <w:r w:rsidR="004705C6" w:rsidRPr="008A3753">
            <w:rPr>
              <w:noProof/>
            </w:rPr>
            <w:t xml:space="preserve"> [3]</w:t>
          </w:r>
          <w:r w:rsidR="0057603F" w:rsidRPr="008A3753">
            <w:fldChar w:fldCharType="end"/>
          </w:r>
        </w:sdtContent>
      </w:sdt>
      <w:sdt>
        <w:sdtPr>
          <w:id w:val="-755431213"/>
          <w:citation/>
        </w:sdtPr>
        <w:sdtContent>
          <w:r w:rsidR="0057603F" w:rsidRPr="008A3753">
            <w:fldChar w:fldCharType="begin"/>
          </w:r>
          <w:r w:rsidR="00A02176" w:rsidRPr="008A3753">
            <w:instrText xml:space="preserve">CITATION The11 \l 2052 </w:instrText>
          </w:r>
          <w:r w:rsidR="0057603F" w:rsidRPr="008A3753">
            <w:fldChar w:fldCharType="separate"/>
          </w:r>
          <w:r w:rsidR="004705C6" w:rsidRPr="008A3753">
            <w:rPr>
              <w:noProof/>
            </w:rPr>
            <w:t xml:space="preserve"> [4]</w:t>
          </w:r>
          <w:r w:rsidR="0057603F" w:rsidRPr="008A3753">
            <w:fldChar w:fldCharType="end"/>
          </w:r>
        </w:sdtContent>
      </w:sdt>
      <w:r w:rsidR="0098609D" w:rsidRPr="008A3753">
        <w:t xml:space="preserve">. The general features provided </w:t>
      </w:r>
      <w:r w:rsidR="009A0E52" w:rsidRPr="008A3753">
        <w:t>by version control include storing</w:t>
      </w:r>
      <w:r w:rsidR="0098609D" w:rsidRPr="008A3753">
        <w:t xml:space="preserve"> each commit/version of</w:t>
      </w:r>
      <w:r w:rsidR="00C02D57">
        <w:t xml:space="preserve"> a</w:t>
      </w:r>
      <w:r w:rsidR="0098609D" w:rsidRPr="008A3753">
        <w:t xml:space="preserve"> file or director</w:t>
      </w:r>
      <w:r w:rsidR="00C02D57">
        <w:t>y</w:t>
      </w:r>
      <w:r w:rsidR="0098609D" w:rsidRPr="008A3753">
        <w:t>, allow</w:t>
      </w:r>
      <w:r w:rsidR="00626E86" w:rsidRPr="008A3753">
        <w:t>ing</w:t>
      </w:r>
      <w:r w:rsidR="0098609D" w:rsidRPr="008A3753">
        <w:t xml:space="preserve"> rollback, show</w:t>
      </w:r>
      <w:r w:rsidR="00626E86" w:rsidRPr="008A3753">
        <w:t>ing</w:t>
      </w:r>
      <w:r w:rsidR="0098609D" w:rsidRPr="008A3753">
        <w:t xml:space="preserve"> </w:t>
      </w:r>
      <w:r w:rsidR="001C31B9" w:rsidRPr="008A3753">
        <w:t>modification</w:t>
      </w:r>
      <w:r w:rsidR="0098609D" w:rsidRPr="008A3753">
        <w:t xml:space="preserve"> history and assist</w:t>
      </w:r>
      <w:r w:rsidR="00C02D57">
        <w:t>ing</w:t>
      </w:r>
      <w:r w:rsidR="0098609D" w:rsidRPr="008A3753">
        <w:t xml:space="preserve"> merge/integration</w:t>
      </w:r>
      <w:sdt>
        <w:sdtPr>
          <w:id w:val="-224538823"/>
          <w:citation/>
        </w:sdtPr>
        <w:sdtContent>
          <w:r w:rsidR="0057603F" w:rsidRPr="008A3753">
            <w:fldChar w:fldCharType="begin"/>
          </w:r>
          <w:r w:rsidR="0098609D" w:rsidRPr="008A3753">
            <w:instrText xml:space="preserve">CITATION Col04 \l 2052 </w:instrText>
          </w:r>
          <w:r w:rsidR="0057603F" w:rsidRPr="008A3753">
            <w:fldChar w:fldCharType="separate"/>
          </w:r>
          <w:r w:rsidR="004705C6" w:rsidRPr="008A3753">
            <w:rPr>
              <w:noProof/>
            </w:rPr>
            <w:t xml:space="preserve"> [1]</w:t>
          </w:r>
          <w:r w:rsidR="0057603F" w:rsidRPr="008A3753">
            <w:fldChar w:fldCharType="end"/>
          </w:r>
        </w:sdtContent>
      </w:sdt>
      <w:r w:rsidR="0098609D" w:rsidRPr="008A3753">
        <w:t>. Based on the features, m</w:t>
      </w:r>
      <w:r w:rsidR="00AB0002" w:rsidRPr="008A3753">
        <w:t>any kinds</w:t>
      </w:r>
      <w:r w:rsidR="00E01CD5" w:rsidRPr="008A3753">
        <w:t xml:space="preserve"> </w:t>
      </w:r>
      <w:r w:rsidR="00AB0002" w:rsidRPr="008A3753">
        <w:t xml:space="preserve">or parts </w:t>
      </w:r>
      <w:r w:rsidR="00E01CD5" w:rsidRPr="008A3753">
        <w:t xml:space="preserve">of </w:t>
      </w:r>
      <w:r w:rsidR="00C02D57">
        <w:t xml:space="preserve">a </w:t>
      </w:r>
      <w:r w:rsidR="002873E6" w:rsidRPr="008A3753">
        <w:t xml:space="preserve">project can use version control to be </w:t>
      </w:r>
      <w:r w:rsidR="002B40D1" w:rsidRPr="008A3753">
        <w:t xml:space="preserve">effective </w:t>
      </w:r>
      <w:r w:rsidR="002873E6" w:rsidRPr="008A3753">
        <w:t xml:space="preserve">managed, </w:t>
      </w:r>
      <w:r w:rsidR="00BC06C5">
        <w:t>for example,</w:t>
      </w:r>
      <w:r w:rsidR="002873E6" w:rsidRPr="008A3753">
        <w:t xml:space="preserve"> </w:t>
      </w:r>
      <w:r w:rsidR="009D3DB5" w:rsidRPr="008A3753">
        <w:t>software de</w:t>
      </w:r>
      <w:r w:rsidR="006C6B27" w:rsidRPr="008A3753">
        <w:t xml:space="preserve">velopment </w:t>
      </w:r>
      <w:r w:rsidR="00BC06C5" w:rsidRPr="00A84D1F">
        <w:t xml:space="preserve">projects </w:t>
      </w:r>
      <w:r w:rsidR="006C6B27" w:rsidRPr="008A3753">
        <w:t>and document</w:t>
      </w:r>
      <w:r w:rsidR="00253DD7" w:rsidRPr="008A3753">
        <w:t>ation</w:t>
      </w:r>
      <w:r w:rsidR="006C6B27" w:rsidRPr="008A3753">
        <w:t xml:space="preserve"> writing.</w:t>
      </w:r>
      <w:r w:rsidR="00AB0002" w:rsidRPr="008A3753">
        <w:t xml:space="preserve"> </w:t>
      </w:r>
      <w:r w:rsidR="000E3B17" w:rsidRPr="008A3753">
        <w:t>Each commit/</w:t>
      </w:r>
      <w:r w:rsidR="001C31B9" w:rsidRPr="008A3753">
        <w:t xml:space="preserve"> modification</w:t>
      </w:r>
      <w:r w:rsidR="000E3B17" w:rsidRPr="008A3753">
        <w:t xml:space="preserve"> can be marked with </w:t>
      </w:r>
      <w:r w:rsidR="00BC06C5">
        <w:t xml:space="preserve">the </w:t>
      </w:r>
      <w:r w:rsidR="000E3B17" w:rsidRPr="008A3753">
        <w:t xml:space="preserve">properties of which author </w:t>
      </w:r>
      <w:proofErr w:type="gramStart"/>
      <w:r w:rsidR="000E3B17" w:rsidRPr="008A3753">
        <w:t xml:space="preserve">did </w:t>
      </w:r>
      <w:r w:rsidR="00BC06C5">
        <w:t>the</w:t>
      </w:r>
      <w:r w:rsidR="00BC06C5" w:rsidRPr="008A3753">
        <w:t xml:space="preserve"> </w:t>
      </w:r>
      <w:r w:rsidR="000E3B17" w:rsidRPr="008A3753">
        <w:t xml:space="preserve">commit and </w:t>
      </w:r>
      <w:r w:rsidR="00BC06C5">
        <w:t>the</w:t>
      </w:r>
      <w:r w:rsidR="00BC06C5" w:rsidRPr="008A3753">
        <w:t xml:space="preserve"> </w:t>
      </w:r>
      <w:r w:rsidR="000E3B17" w:rsidRPr="008A3753">
        <w:t>time it</w:t>
      </w:r>
      <w:r w:rsidR="00BC06C5">
        <w:t xml:space="preserve"> was</w:t>
      </w:r>
      <w:r w:rsidR="000E3B17" w:rsidRPr="008A3753">
        <w:t xml:space="preserve"> committed</w:t>
      </w:r>
      <w:proofErr w:type="gramEnd"/>
      <w:r w:rsidR="000E3B17" w:rsidRPr="008A3753">
        <w:t xml:space="preserve">. The commits also comes with a unique version code to identify times of </w:t>
      </w:r>
      <w:r w:rsidR="001C31B9" w:rsidRPr="008A3753">
        <w:t>modifications</w:t>
      </w:r>
      <w:r w:rsidR="000E3B17" w:rsidRPr="008A3753">
        <w:t xml:space="preserve">. Users can </w:t>
      </w:r>
      <w:r w:rsidR="00287936" w:rsidRPr="008A3753">
        <w:t xml:space="preserve">also </w:t>
      </w:r>
      <w:r w:rsidR="000E3B17" w:rsidRPr="008A3753">
        <w:t xml:space="preserve">add comments </w:t>
      </w:r>
      <w:r w:rsidR="00A31DEB" w:rsidRPr="008A3753">
        <w:t>to</w:t>
      </w:r>
      <w:r w:rsidR="000E3B17" w:rsidRPr="008A3753">
        <w:t xml:space="preserve"> the version when they co</w:t>
      </w:r>
      <w:r w:rsidR="000C699D" w:rsidRPr="008A3753">
        <w:t>mmit it</w:t>
      </w:r>
      <w:r w:rsidR="007E12C8">
        <w:t>;</w:t>
      </w:r>
      <w:r w:rsidR="000C699D" w:rsidRPr="008A3753">
        <w:t xml:space="preserve"> so it is very </w:t>
      </w:r>
      <w:r w:rsidR="00BC06C5" w:rsidRPr="008A3753">
        <w:t xml:space="preserve">easy </w:t>
      </w:r>
      <w:r w:rsidR="000C699D" w:rsidRPr="008A3753">
        <w:t xml:space="preserve">to identify </w:t>
      </w:r>
      <w:r w:rsidR="007E12C8">
        <w:t xml:space="preserve">the </w:t>
      </w:r>
      <w:r w:rsidR="007E12C8">
        <w:rPr>
          <w:rFonts w:hint="eastAsia"/>
        </w:rPr>
        <w:t>modifi</w:t>
      </w:r>
      <w:r w:rsidR="007E12C8">
        <w:t>cations made by</w:t>
      </w:r>
      <w:r w:rsidR="000C699D" w:rsidRPr="008A3753">
        <w:t xml:space="preserve"> </w:t>
      </w:r>
      <w:r w:rsidR="00BC06C5" w:rsidRPr="008A3753">
        <w:t xml:space="preserve">each of the </w:t>
      </w:r>
      <w:r w:rsidR="000C699D" w:rsidRPr="008A3753">
        <w:t xml:space="preserve">users in </w:t>
      </w:r>
      <w:r w:rsidR="007E12C8">
        <w:t>the</w:t>
      </w:r>
      <w:r w:rsidR="000C699D" w:rsidRPr="008A3753">
        <w:t xml:space="preserve"> committed version.</w:t>
      </w:r>
      <w:r w:rsidR="007F5F2A" w:rsidRPr="008A3753">
        <w:t xml:space="preserve"> When a version commit has been identified as worse than </w:t>
      </w:r>
      <w:r w:rsidR="007A1F98" w:rsidRPr="008A3753">
        <w:t>an</w:t>
      </w:r>
      <w:r w:rsidR="007F5F2A" w:rsidRPr="008A3753">
        <w:t xml:space="preserve"> older version, the </w:t>
      </w:r>
      <w:r w:rsidR="001C31B9" w:rsidRPr="008A3753">
        <w:t>modification</w:t>
      </w:r>
      <w:r w:rsidR="007F5F2A" w:rsidRPr="008A3753">
        <w:t xml:space="preserve">s can </w:t>
      </w:r>
      <w:r w:rsidR="007E12C8" w:rsidRPr="008A3753">
        <w:t xml:space="preserve">easily </w:t>
      </w:r>
      <w:r w:rsidR="007F5F2A" w:rsidRPr="008A3753">
        <w:t xml:space="preserve">be </w:t>
      </w:r>
      <w:r w:rsidR="00985944" w:rsidRPr="008A3753">
        <w:t>roll</w:t>
      </w:r>
      <w:r w:rsidR="007E12C8" w:rsidRPr="008A3753">
        <w:t>ed</w:t>
      </w:r>
      <w:r w:rsidR="00985944" w:rsidRPr="008A3753">
        <w:t xml:space="preserve"> back</w:t>
      </w:r>
      <w:r w:rsidR="007F5F2A" w:rsidRPr="008A3753">
        <w:t xml:space="preserve"> to a </w:t>
      </w:r>
      <w:r w:rsidR="006413A0" w:rsidRPr="008A3753">
        <w:t>previous version at any time</w:t>
      </w:r>
      <w:sdt>
        <w:sdtPr>
          <w:id w:val="1825785230"/>
          <w:citation/>
        </w:sdtPr>
        <w:sdtContent>
          <w:r w:rsidR="0057603F" w:rsidRPr="008A3753">
            <w:fldChar w:fldCharType="begin"/>
          </w:r>
          <w:r w:rsidR="0058033D" w:rsidRPr="008A3753">
            <w:instrText xml:space="preserve"> CITATION Col04 \l 2052 </w:instrText>
          </w:r>
          <w:r w:rsidR="0057603F" w:rsidRPr="008A3753">
            <w:fldChar w:fldCharType="separate"/>
          </w:r>
          <w:r w:rsidR="004705C6" w:rsidRPr="008A3753">
            <w:rPr>
              <w:noProof/>
            </w:rPr>
            <w:t xml:space="preserve"> [1]</w:t>
          </w:r>
          <w:r w:rsidR="0057603F" w:rsidRPr="008A3753">
            <w:fldChar w:fldCharType="end"/>
          </w:r>
        </w:sdtContent>
      </w:sdt>
      <w:r w:rsidR="006413A0" w:rsidRPr="008A3753">
        <w:t>.</w:t>
      </w:r>
    </w:p>
    <w:p w:rsidR="007635D1" w:rsidRPr="001A5888" w:rsidRDefault="0058033D" w:rsidP="008A3753">
      <w:pPr>
        <w:spacing w:line="360" w:lineRule="auto"/>
        <w:rPr>
          <w:highlight w:val="yellow"/>
        </w:rPr>
      </w:pPr>
      <w:r w:rsidRPr="008A3753">
        <w:t xml:space="preserve">Even </w:t>
      </w:r>
      <w:r w:rsidR="004B5325" w:rsidRPr="008A3753">
        <w:t xml:space="preserve">though </w:t>
      </w:r>
      <w:r w:rsidRPr="008A3753">
        <w:t xml:space="preserve">the </w:t>
      </w:r>
      <w:r w:rsidR="004A71F3" w:rsidRPr="008A3753">
        <w:t xml:space="preserve">existing </w:t>
      </w:r>
      <w:r w:rsidRPr="008A3753">
        <w:t xml:space="preserve">version control </w:t>
      </w:r>
      <w:r w:rsidR="00B63BC3" w:rsidRPr="008A3753">
        <w:t>systems</w:t>
      </w:r>
      <w:r w:rsidR="00F31395" w:rsidRPr="008A3753">
        <w:t xml:space="preserve"> sound</w:t>
      </w:r>
      <w:r w:rsidRPr="008A3753">
        <w:t xml:space="preserve"> </w:t>
      </w:r>
      <w:r w:rsidR="006C2524">
        <w:t>good</w:t>
      </w:r>
      <w:r w:rsidR="006C2524" w:rsidRPr="008A3753">
        <w:t xml:space="preserve"> </w:t>
      </w:r>
      <w:r w:rsidRPr="008A3753">
        <w:t xml:space="preserve">enough, </w:t>
      </w:r>
      <w:r w:rsidR="00C83592" w:rsidRPr="008A3753">
        <w:t xml:space="preserve">there </w:t>
      </w:r>
      <w:r w:rsidR="006C2524">
        <w:t xml:space="preserve">is </w:t>
      </w:r>
      <w:r w:rsidR="00C83592" w:rsidRPr="008A3753">
        <w:t>still</w:t>
      </w:r>
      <w:r w:rsidR="003E4AD0" w:rsidRPr="008A3753">
        <w:t xml:space="preserve"> an important point</w:t>
      </w:r>
      <w:r w:rsidR="006C2524">
        <w:t xml:space="preserve"> which</w:t>
      </w:r>
      <w:r w:rsidR="003E4AD0" w:rsidRPr="008A3753">
        <w:t xml:space="preserve"> should be noticed</w:t>
      </w:r>
      <w:r w:rsidR="006C2524">
        <w:t>.</w:t>
      </w:r>
      <w:r w:rsidR="006C2524" w:rsidRPr="006C2524">
        <w:t xml:space="preserve"> </w:t>
      </w:r>
      <w:r w:rsidR="006C2524">
        <w:t>That</w:t>
      </w:r>
      <w:r w:rsidR="006C2524" w:rsidRPr="008A3753">
        <w:t xml:space="preserve"> </w:t>
      </w:r>
      <w:r w:rsidR="003E4AD0" w:rsidRPr="008A3753">
        <w:t xml:space="preserve">is </w:t>
      </w:r>
      <w:r w:rsidR="0008154E" w:rsidRPr="008A3753">
        <w:t>the “concurrent access” problem</w:t>
      </w:r>
      <w:r w:rsidR="004E3BD1" w:rsidRPr="008A3753">
        <w:t xml:space="preserve"> </w:t>
      </w:r>
      <w:r w:rsidR="006C2524">
        <w:t xml:space="preserve">which </w:t>
      </w:r>
      <w:r w:rsidR="004E3BD1" w:rsidRPr="008A3753">
        <w:t>exists</w:t>
      </w:r>
      <w:r w:rsidR="008B0457" w:rsidRPr="008A3753">
        <w:t xml:space="preserve"> in almost all version control systems</w:t>
      </w:r>
      <w:sdt>
        <w:sdtPr>
          <w:id w:val="570859444"/>
          <w:citation/>
        </w:sdtPr>
        <w:sdtContent>
          <w:r w:rsidR="0057603F" w:rsidRPr="008A3753">
            <w:fldChar w:fldCharType="begin"/>
          </w:r>
          <w:r w:rsidR="000D3CDA" w:rsidRPr="008A3753">
            <w:instrText xml:space="preserve"> CITATION Ton09 \l 2052 </w:instrText>
          </w:r>
          <w:r w:rsidR="0057603F" w:rsidRPr="008A3753">
            <w:fldChar w:fldCharType="separate"/>
          </w:r>
          <w:r w:rsidR="004705C6" w:rsidRPr="008A3753">
            <w:rPr>
              <w:noProof/>
            </w:rPr>
            <w:t xml:space="preserve"> [5]</w:t>
          </w:r>
          <w:r w:rsidR="0057603F" w:rsidRPr="008A3753">
            <w:fldChar w:fldCharType="end"/>
          </w:r>
        </w:sdtContent>
      </w:sdt>
      <w:r w:rsidR="0008154E" w:rsidRPr="008A3753">
        <w:t xml:space="preserve">. </w:t>
      </w:r>
      <w:r w:rsidR="006C2524">
        <w:t>All</w:t>
      </w:r>
      <w:r w:rsidR="006C2524" w:rsidRPr="008A3753">
        <w:t xml:space="preserve"> </w:t>
      </w:r>
      <w:r w:rsidR="003E4AD0" w:rsidRPr="008A3753">
        <w:t>project developer</w:t>
      </w:r>
      <w:r w:rsidR="006C2524">
        <w:t>s</w:t>
      </w:r>
      <w:r w:rsidR="003E4AD0" w:rsidRPr="008A3753">
        <w:t xml:space="preserve"> can access </w:t>
      </w:r>
      <w:r w:rsidR="00434CF1" w:rsidRPr="008A3753">
        <w:t>an</w:t>
      </w:r>
      <w:r w:rsidR="003E4AD0" w:rsidRPr="008A3753">
        <w:t xml:space="preserve"> entire project, and </w:t>
      </w:r>
      <w:r w:rsidR="00481ADD" w:rsidRPr="008A3753">
        <w:t>have privilege</w:t>
      </w:r>
      <w:r w:rsidR="006C2524">
        <w:t>s to</w:t>
      </w:r>
      <w:r w:rsidR="00481ADD" w:rsidRPr="008A3753">
        <w:t xml:space="preserve"> chang</w:t>
      </w:r>
      <w:r w:rsidR="006C2524">
        <w:t>e</w:t>
      </w:r>
      <w:r w:rsidR="003E4AD0" w:rsidRPr="008A3753">
        <w:t xml:space="preserve"> any part of the project. </w:t>
      </w:r>
      <w:r w:rsidR="000C7DD3" w:rsidRPr="008A3753">
        <w:t>It</w:t>
      </w:r>
      <w:r w:rsidR="003E4AD0" w:rsidRPr="008A3753">
        <w:t xml:space="preserve"> is hard to </w:t>
      </w:r>
      <w:r w:rsidR="00AB24DB" w:rsidRPr="008A3753">
        <w:t xml:space="preserve">assign responsibility </w:t>
      </w:r>
      <w:r w:rsidR="006C2524">
        <w:t>of</w:t>
      </w:r>
      <w:r w:rsidR="006C2524" w:rsidRPr="008A3753">
        <w:t xml:space="preserve"> </w:t>
      </w:r>
      <w:r w:rsidR="008239ED" w:rsidRPr="008A3753">
        <w:t xml:space="preserve">tasks to the </w:t>
      </w:r>
      <w:proofErr w:type="gramStart"/>
      <w:r w:rsidR="008239ED" w:rsidRPr="008A3753">
        <w:t>developers,</w:t>
      </w:r>
      <w:proofErr w:type="gramEnd"/>
      <w:r w:rsidR="008239ED" w:rsidRPr="008A3753">
        <w:t xml:space="preserve"> </w:t>
      </w:r>
      <w:r w:rsidR="006C2524">
        <w:t>therefore,</w:t>
      </w:r>
      <w:r w:rsidR="006C2524" w:rsidRPr="008A3753">
        <w:t xml:space="preserve"> </w:t>
      </w:r>
      <w:r w:rsidR="008239ED" w:rsidRPr="008A3753">
        <w:t xml:space="preserve">the developers may </w:t>
      </w:r>
      <w:r w:rsidR="00FC560E" w:rsidRPr="008A3753">
        <w:t>forget</w:t>
      </w:r>
      <w:r w:rsidR="00E0715D" w:rsidRPr="008A3753">
        <w:t xml:space="preserve"> where </w:t>
      </w:r>
      <w:r w:rsidR="001672F6" w:rsidRPr="008A3753">
        <w:t>their positions in developing the projects are</w:t>
      </w:r>
      <w:r w:rsidR="00E0715D" w:rsidRPr="008A3753">
        <w:t xml:space="preserve">. </w:t>
      </w:r>
      <w:r w:rsidR="00727192" w:rsidRPr="008A3753">
        <w:t>When</w:t>
      </w:r>
      <w:r w:rsidR="0023228D" w:rsidRPr="008A3753">
        <w:t xml:space="preserve"> a developer mixe</w:t>
      </w:r>
      <w:r w:rsidR="00A205CB">
        <w:t>s</w:t>
      </w:r>
      <w:r w:rsidR="0023228D" w:rsidRPr="008A3753">
        <w:t xml:space="preserve"> up his/her </w:t>
      </w:r>
      <w:r w:rsidR="00F111C2">
        <w:t>area</w:t>
      </w:r>
      <w:r w:rsidR="00F111C2" w:rsidRPr="008A3753">
        <w:t xml:space="preserve"> </w:t>
      </w:r>
      <w:r w:rsidR="0023228D" w:rsidRPr="008A3753">
        <w:t>of</w:t>
      </w:r>
      <w:r w:rsidR="000114A5" w:rsidRPr="008A3753">
        <w:t xml:space="preserve"> </w:t>
      </w:r>
      <w:proofErr w:type="gramStart"/>
      <w:r w:rsidR="000114A5" w:rsidRPr="008A3753">
        <w:t>development,</w:t>
      </w:r>
      <w:proofErr w:type="gramEnd"/>
      <w:r w:rsidR="000114A5" w:rsidRPr="008A3753">
        <w:t xml:space="preserve"> and change</w:t>
      </w:r>
      <w:r w:rsidR="00A205CB">
        <w:t>s</w:t>
      </w:r>
      <w:r w:rsidR="000114A5" w:rsidRPr="008A3753">
        <w:t xml:space="preserve"> some files which </w:t>
      </w:r>
      <w:r w:rsidR="00A205CB">
        <w:t xml:space="preserve">another developer </w:t>
      </w:r>
      <w:r w:rsidR="000114A5" w:rsidRPr="008A3753">
        <w:t xml:space="preserve">is working </w:t>
      </w:r>
      <w:r w:rsidR="00A205CB">
        <w:t>on</w:t>
      </w:r>
      <w:r w:rsidR="000114A5" w:rsidRPr="008A3753">
        <w:t xml:space="preserve">, </w:t>
      </w:r>
      <w:r w:rsidR="004C70FE" w:rsidRPr="008A3753">
        <w:t>it may lead to</w:t>
      </w:r>
      <w:r w:rsidR="00336731" w:rsidRPr="008A3753">
        <w:t xml:space="preserve"> </w:t>
      </w:r>
      <w:r w:rsidR="00336731" w:rsidRPr="008A3753">
        <w:lastRenderedPageBreak/>
        <w:t>serious pr</w:t>
      </w:r>
      <w:r w:rsidR="0072011C" w:rsidRPr="008A3753">
        <w:t>oblem</w:t>
      </w:r>
      <w:r w:rsidR="00A205CB">
        <w:t>s</w:t>
      </w:r>
      <w:r w:rsidR="000114A5" w:rsidRPr="008A3753">
        <w:t xml:space="preserve">, </w:t>
      </w:r>
      <w:r w:rsidR="00C47922" w:rsidRPr="008A3753">
        <w:t>or wast</w:t>
      </w:r>
      <w:r w:rsidR="00A205CB">
        <w:t xml:space="preserve">ing </w:t>
      </w:r>
      <w:r w:rsidR="00C47922" w:rsidRPr="008A3753">
        <w:t>time in combining works manually</w:t>
      </w:r>
      <w:r w:rsidR="00A205CB">
        <w:t>. E</w:t>
      </w:r>
      <w:r w:rsidR="000114A5" w:rsidRPr="008A3753">
        <w:t xml:space="preserve">ven </w:t>
      </w:r>
      <w:r w:rsidR="00273AB9" w:rsidRPr="008A3753">
        <w:t xml:space="preserve">though </w:t>
      </w:r>
      <w:r w:rsidR="00F111C2">
        <w:t xml:space="preserve">the </w:t>
      </w:r>
      <w:r w:rsidR="000114A5" w:rsidRPr="008A3753">
        <w:t xml:space="preserve">merge </w:t>
      </w:r>
      <w:r w:rsidR="00F111C2">
        <w:t>algorithm</w:t>
      </w:r>
      <w:r w:rsidR="000114A5" w:rsidRPr="008A3753">
        <w:t xml:space="preserve"> can co</w:t>
      </w:r>
      <w:r w:rsidR="00336731" w:rsidRPr="008A3753">
        <w:t>mbin</w:t>
      </w:r>
      <w:r w:rsidR="00A205CB">
        <w:t>e</w:t>
      </w:r>
      <w:r w:rsidR="00336731" w:rsidRPr="008A3753">
        <w:t xml:space="preserve"> most</w:t>
      </w:r>
      <w:r w:rsidR="000114A5" w:rsidRPr="008A3753">
        <w:t xml:space="preserve"> </w:t>
      </w:r>
      <w:r w:rsidR="00A205CB">
        <w:t xml:space="preserve">of </w:t>
      </w:r>
      <w:r w:rsidR="000114A5" w:rsidRPr="008A3753">
        <w:t>the work</w:t>
      </w:r>
      <w:r w:rsidR="00336731" w:rsidRPr="008A3753">
        <w:t xml:space="preserve">, </w:t>
      </w:r>
      <w:r w:rsidR="000114A5" w:rsidRPr="008A3753">
        <w:t>the result</w:t>
      </w:r>
      <w:r w:rsidR="00A205CB">
        <w:t>s</w:t>
      </w:r>
      <w:r w:rsidR="000114A5" w:rsidRPr="008A3753">
        <w:t xml:space="preserve"> cannot be guaranteed </w:t>
      </w:r>
      <w:r w:rsidR="00AF16AE">
        <w:t>to be</w:t>
      </w:r>
      <w:r w:rsidR="00AF16AE" w:rsidRPr="008A3753">
        <w:t xml:space="preserve"> </w:t>
      </w:r>
      <w:r w:rsidR="000114A5" w:rsidRPr="008A3753">
        <w:t xml:space="preserve">the most </w:t>
      </w:r>
      <w:r w:rsidR="00026492" w:rsidRPr="008A3753">
        <w:t xml:space="preserve">expected </w:t>
      </w:r>
      <w:r w:rsidR="00AF16AE">
        <w:t>end product,</w:t>
      </w:r>
      <w:r w:rsidR="00AF16AE" w:rsidRPr="008A3753">
        <w:t xml:space="preserve"> </w:t>
      </w:r>
      <w:r w:rsidR="00CA14F5" w:rsidRPr="008A3753">
        <w:t>due to the complicacy of different kinds of working</w:t>
      </w:r>
      <w:sdt>
        <w:sdtPr>
          <w:id w:val="-847555996"/>
          <w:citation/>
        </w:sdtPr>
        <w:sdtContent>
          <w:r w:rsidR="0057603F" w:rsidRPr="008A3753">
            <w:fldChar w:fldCharType="begin"/>
          </w:r>
          <w:r w:rsidR="00250E80" w:rsidRPr="008A3753">
            <w:instrText xml:space="preserve"> CITATION Ton09 \l 2052 </w:instrText>
          </w:r>
          <w:r w:rsidR="0057603F" w:rsidRPr="008A3753">
            <w:fldChar w:fldCharType="separate"/>
          </w:r>
          <w:r w:rsidR="004705C6" w:rsidRPr="008A3753">
            <w:rPr>
              <w:noProof/>
            </w:rPr>
            <w:t xml:space="preserve"> [5]</w:t>
          </w:r>
          <w:r w:rsidR="0057603F" w:rsidRPr="008A3753">
            <w:fldChar w:fldCharType="end"/>
          </w:r>
        </w:sdtContent>
      </w:sdt>
      <w:sdt>
        <w:sdtPr>
          <w:id w:val="1510407802"/>
          <w:citation/>
        </w:sdtPr>
        <w:sdtContent>
          <w:r w:rsidR="0057603F" w:rsidRPr="008A3753">
            <w:fldChar w:fldCharType="begin"/>
          </w:r>
          <w:r w:rsidR="006316FF" w:rsidRPr="008A3753">
            <w:instrText xml:space="preserve"> CITATION Pro11 \l 2052 </w:instrText>
          </w:r>
          <w:r w:rsidR="0057603F" w:rsidRPr="008A3753">
            <w:fldChar w:fldCharType="separate"/>
          </w:r>
          <w:r w:rsidR="004705C6" w:rsidRPr="008A3753">
            <w:rPr>
              <w:noProof/>
            </w:rPr>
            <w:t xml:space="preserve"> [6]</w:t>
          </w:r>
          <w:r w:rsidR="0057603F" w:rsidRPr="008A3753">
            <w:fldChar w:fldCharType="end"/>
          </w:r>
        </w:sdtContent>
      </w:sdt>
      <w:sdt>
        <w:sdtPr>
          <w:id w:val="1638993716"/>
          <w:citation/>
        </w:sdtPr>
        <w:sdtContent>
          <w:r w:rsidR="0057603F" w:rsidRPr="008A3753">
            <w:fldChar w:fldCharType="begin"/>
          </w:r>
          <w:r w:rsidR="00D1293A" w:rsidRPr="008A3753">
            <w:instrText xml:space="preserve">CITATION jbc09 \l 2052 </w:instrText>
          </w:r>
          <w:r w:rsidR="0057603F" w:rsidRPr="008A3753">
            <w:fldChar w:fldCharType="separate"/>
          </w:r>
          <w:r w:rsidR="004705C6" w:rsidRPr="008A3753">
            <w:rPr>
              <w:noProof/>
            </w:rPr>
            <w:t xml:space="preserve"> [7]</w:t>
          </w:r>
          <w:r w:rsidR="0057603F" w:rsidRPr="008A3753">
            <w:fldChar w:fldCharType="end"/>
          </w:r>
        </w:sdtContent>
      </w:sdt>
      <w:r w:rsidR="0084285E" w:rsidRPr="008A3753">
        <w:t>.</w:t>
      </w:r>
      <w:r w:rsidR="00C86ADC" w:rsidRPr="008A3753">
        <w:t xml:space="preserve"> Some version control system</w:t>
      </w:r>
      <w:r w:rsidR="00AF16AE">
        <w:t>s</w:t>
      </w:r>
      <w:r w:rsidR="00355B43" w:rsidRPr="008A3753">
        <w:t>,</w:t>
      </w:r>
      <w:r w:rsidR="00C86ADC" w:rsidRPr="008A3753">
        <w:t xml:space="preserve"> such as Subversion</w:t>
      </w:r>
      <w:r w:rsidR="00355B43" w:rsidRPr="008A3753">
        <w:t>,</w:t>
      </w:r>
      <w:r w:rsidR="00C86ADC" w:rsidRPr="008A3753">
        <w:t xml:space="preserve"> </w:t>
      </w:r>
      <w:r w:rsidR="00AF16AE">
        <w:t>have</w:t>
      </w:r>
      <w:r w:rsidR="00AF16AE" w:rsidRPr="008A3753">
        <w:t xml:space="preserve"> </w:t>
      </w:r>
      <w:r w:rsidR="00C86ADC" w:rsidRPr="008A3753">
        <w:t>designed</w:t>
      </w:r>
      <w:r w:rsidR="00AF16AE">
        <w:t xml:space="preserve"> a</w:t>
      </w:r>
      <w:r w:rsidR="00C86ADC" w:rsidRPr="008A3753">
        <w:t xml:space="preserve"> “lock” </w:t>
      </w:r>
      <w:r w:rsidR="005E196A" w:rsidRPr="008A3753">
        <w:t>feature to prevent this problem. H</w:t>
      </w:r>
      <w:r w:rsidR="00C86ADC" w:rsidRPr="008A3753">
        <w:t>owever, even</w:t>
      </w:r>
      <w:r w:rsidR="00336731" w:rsidRPr="008A3753">
        <w:t xml:space="preserve"> </w:t>
      </w:r>
      <w:r w:rsidR="00AE0441" w:rsidRPr="008A3753">
        <w:t>though</w:t>
      </w:r>
      <w:r w:rsidR="00C86ADC" w:rsidRPr="008A3753">
        <w:t xml:space="preserve"> a file has been locked by a developer, </w:t>
      </w:r>
      <w:r w:rsidR="00BF1562" w:rsidRPr="008A3753">
        <w:t>other developers</w:t>
      </w:r>
      <w:r w:rsidR="00C86ADC" w:rsidRPr="008A3753">
        <w:t xml:space="preserve"> can </w:t>
      </w:r>
      <w:r w:rsidR="00BF1562" w:rsidRPr="008A3753">
        <w:t xml:space="preserve">get </w:t>
      </w:r>
      <w:r w:rsidR="00F111C2">
        <w:t xml:space="preserve">a </w:t>
      </w:r>
      <w:r w:rsidR="00BF1562" w:rsidRPr="008A3753">
        <w:t xml:space="preserve">copy of it from </w:t>
      </w:r>
      <w:r w:rsidR="00355B43" w:rsidRPr="008A3753">
        <w:t>their local update before</w:t>
      </w:r>
      <w:r w:rsidR="00AF16AE">
        <w:t xml:space="preserve"> the</w:t>
      </w:r>
      <w:r w:rsidR="00355B43" w:rsidRPr="008A3753">
        <w:t xml:space="preserve"> file</w:t>
      </w:r>
      <w:r w:rsidR="00AF16AE">
        <w:t xml:space="preserve"> was</w:t>
      </w:r>
      <w:r w:rsidR="00355B43" w:rsidRPr="008A3753">
        <w:t xml:space="preserve"> locked or from </w:t>
      </w:r>
      <w:r w:rsidR="00AF16AE">
        <w:t xml:space="preserve">an </w:t>
      </w:r>
      <w:r w:rsidR="00355B43" w:rsidRPr="008A3753">
        <w:t>archive of older versions</w:t>
      </w:r>
      <w:r w:rsidR="00BE24DF" w:rsidRPr="008A3753">
        <w:t>. It is hard to</w:t>
      </w:r>
      <w:r w:rsidR="00BF1562" w:rsidRPr="008A3753">
        <w:t xml:space="preserve"> </w:t>
      </w:r>
      <w:r w:rsidR="00957371" w:rsidRPr="008A3753">
        <w:t>restrict</w:t>
      </w:r>
      <w:r w:rsidR="00BE24DF" w:rsidRPr="008A3753">
        <w:t xml:space="preserve"> this problem</w:t>
      </w:r>
      <w:r w:rsidR="00BF1562" w:rsidRPr="008A3753">
        <w:t xml:space="preserve"> under current version control </w:t>
      </w:r>
      <w:r w:rsidR="00F62619">
        <w:t>systems</w:t>
      </w:r>
      <w:sdt>
        <w:sdtPr>
          <w:id w:val="-737246439"/>
          <w:citation/>
        </w:sdtPr>
        <w:sdtContent>
          <w:r w:rsidR="0057603F" w:rsidRPr="008A3753">
            <w:fldChar w:fldCharType="begin"/>
          </w:r>
          <w:r w:rsidR="006316FF" w:rsidRPr="008A3753">
            <w:instrText xml:space="preserve"> CITATION Pro11 \l 2052 </w:instrText>
          </w:r>
          <w:r w:rsidR="0057603F" w:rsidRPr="008A3753">
            <w:fldChar w:fldCharType="separate"/>
          </w:r>
          <w:r w:rsidR="004705C6" w:rsidRPr="008A3753">
            <w:rPr>
              <w:noProof/>
            </w:rPr>
            <w:t xml:space="preserve"> [6]</w:t>
          </w:r>
          <w:r w:rsidR="0057603F" w:rsidRPr="008A3753">
            <w:fldChar w:fldCharType="end"/>
          </w:r>
        </w:sdtContent>
      </w:sdt>
      <w:r w:rsidR="00BF1562" w:rsidRPr="008A3753">
        <w:t>.</w:t>
      </w:r>
    </w:p>
    <w:p w:rsidR="00836CE3" w:rsidRPr="001A5888" w:rsidRDefault="005547D9" w:rsidP="008A3753">
      <w:pPr>
        <w:spacing w:line="360" w:lineRule="auto"/>
        <w:rPr>
          <w:highlight w:val="yellow"/>
        </w:rPr>
      </w:pPr>
      <w:r w:rsidRPr="008A3753">
        <w:t xml:space="preserve">To solve this problem, this project aimed to develop a version control system which has </w:t>
      </w:r>
      <w:r w:rsidR="00AF16AE">
        <w:t xml:space="preserve">a </w:t>
      </w:r>
      <w:r w:rsidRPr="008A3753">
        <w:t>“task-oriented”</w:t>
      </w:r>
      <w:r w:rsidR="00D63880" w:rsidRPr="008A3753">
        <w:t xml:space="preserve"> feature</w:t>
      </w:r>
      <w:r w:rsidR="00AF16AE">
        <w:t>, which</w:t>
      </w:r>
      <w:r w:rsidRPr="008A3753">
        <w:t xml:space="preserve"> avoid</w:t>
      </w:r>
      <w:r w:rsidR="00A95BD4" w:rsidRPr="008A3753">
        <w:t>s</w:t>
      </w:r>
      <w:r w:rsidRPr="008A3753">
        <w:t xml:space="preserve"> developers forget</w:t>
      </w:r>
      <w:r w:rsidR="00265E7B">
        <w:t>ting</w:t>
      </w:r>
      <w:r w:rsidRPr="008A3753">
        <w:t xml:space="preserve"> their role in</w:t>
      </w:r>
      <w:r w:rsidR="00265E7B">
        <w:t xml:space="preserve"> the</w:t>
      </w:r>
      <w:r w:rsidRPr="008A3753">
        <w:t xml:space="preserve"> development</w:t>
      </w:r>
      <w:r w:rsidR="00265E7B">
        <w:t>. It</w:t>
      </w:r>
      <w:r w:rsidRPr="008A3753">
        <w:t xml:space="preserve"> also prevent</w:t>
      </w:r>
      <w:r w:rsidR="00A95BD4" w:rsidRPr="008A3753">
        <w:t>s</w:t>
      </w:r>
      <w:r w:rsidRPr="008A3753">
        <w:t xml:space="preserve"> </w:t>
      </w:r>
      <w:r w:rsidR="00265E7B" w:rsidRPr="00265E7B">
        <w:t>occurrences</w:t>
      </w:r>
      <w:r w:rsidR="00265E7B">
        <w:t xml:space="preserve"> </w:t>
      </w:r>
      <w:r w:rsidRPr="008A3753">
        <w:t xml:space="preserve">of </w:t>
      </w:r>
      <w:r w:rsidR="001F3109" w:rsidRPr="008A3753">
        <w:t>concurrent</w:t>
      </w:r>
      <w:r w:rsidR="00DA005E" w:rsidRPr="008A3753">
        <w:t xml:space="preserve"> editing</w:t>
      </w:r>
      <w:r w:rsidR="009D1AA0" w:rsidRPr="008A3753">
        <w:t xml:space="preserve"> of files.</w:t>
      </w:r>
      <w:r w:rsidR="00745061" w:rsidRPr="008A3753">
        <w:t xml:space="preserve"> Task-oriented development support</w:t>
      </w:r>
      <w:r w:rsidR="00ED5245" w:rsidRPr="008A3753">
        <w:t>s</w:t>
      </w:r>
      <w:r w:rsidR="00745061" w:rsidRPr="008A3753">
        <w:t xml:space="preserve"> more than one pe</w:t>
      </w:r>
      <w:r w:rsidR="00265E7B">
        <w:t>rson</w:t>
      </w:r>
      <w:r w:rsidR="00745061" w:rsidRPr="008A3753">
        <w:t xml:space="preserve"> working with one project </w:t>
      </w:r>
      <w:r w:rsidR="00690D7F" w:rsidRPr="008A3753">
        <w:t>on</w:t>
      </w:r>
      <w:r w:rsidR="00033C1D" w:rsidRPr="008A3753">
        <w:t xml:space="preserve"> s</w:t>
      </w:r>
      <w:r w:rsidR="000747EB" w:rsidRPr="008A3753">
        <w:t>eparate tasks, without interrupt</w:t>
      </w:r>
      <w:r w:rsidR="00690D7F">
        <w:t>ing or</w:t>
      </w:r>
      <w:r w:rsidR="000747EB" w:rsidRPr="008A3753">
        <w:t xml:space="preserve"> overlap</w:t>
      </w:r>
      <w:r w:rsidR="00690D7F">
        <w:t>ping</w:t>
      </w:r>
      <w:r w:rsidR="00033C1D" w:rsidRPr="008A3753">
        <w:t xml:space="preserve">. </w:t>
      </w:r>
      <w:r w:rsidR="00391AF6" w:rsidRPr="008A3753">
        <w:t>A</w:t>
      </w:r>
      <w:r w:rsidR="004F3485" w:rsidRPr="008A3753">
        <w:t>ssignment</w:t>
      </w:r>
      <w:r w:rsidR="00391AF6" w:rsidRPr="008A3753">
        <w:t xml:space="preserve"> of tasks</w:t>
      </w:r>
      <w:r w:rsidR="004F3485" w:rsidRPr="008A3753">
        <w:t xml:space="preserve"> for the developers can be </w:t>
      </w:r>
      <w:r w:rsidR="00F65B95" w:rsidRPr="008A3753">
        <w:t xml:space="preserve">confirmed by a </w:t>
      </w:r>
      <w:r w:rsidR="00265E7B" w:rsidRPr="00AF16AE">
        <w:t xml:space="preserve">group </w:t>
      </w:r>
      <w:r w:rsidR="00F65B95" w:rsidRPr="008A3753">
        <w:t>discussion</w:t>
      </w:r>
      <w:r w:rsidR="004F3485" w:rsidRPr="008A3753">
        <w:t xml:space="preserve"> of </w:t>
      </w:r>
      <w:r w:rsidR="00F65B95" w:rsidRPr="008A3753">
        <w:t xml:space="preserve">each </w:t>
      </w:r>
      <w:r w:rsidR="00F76C96" w:rsidRPr="008A3753">
        <w:t>developer’s</w:t>
      </w:r>
      <w:r w:rsidR="00F65B95" w:rsidRPr="008A3753">
        <w:t xml:space="preserve"> </w:t>
      </w:r>
      <w:r w:rsidR="004F3485" w:rsidRPr="008A3753">
        <w:t>strong and weak points, and finish</w:t>
      </w:r>
      <w:r w:rsidR="00E61483">
        <w:t xml:space="preserve"> with the</w:t>
      </w:r>
      <w:r w:rsidR="004F3485" w:rsidRPr="008A3753">
        <w:t xml:space="preserve"> assigning</w:t>
      </w:r>
      <w:r w:rsidR="00E61483">
        <w:t xml:space="preserve"> of tasks</w:t>
      </w:r>
      <w:r w:rsidR="004F3485" w:rsidRPr="008A3753">
        <w:t xml:space="preserve"> by </w:t>
      </w:r>
      <w:r w:rsidR="00E61483">
        <w:t xml:space="preserve">the </w:t>
      </w:r>
      <w:r w:rsidR="004F3485" w:rsidRPr="008A3753">
        <w:t>group leader</w:t>
      </w:r>
      <w:r w:rsidR="00DA4FF4" w:rsidRPr="008A3753">
        <w:t xml:space="preserve"> in the new system</w:t>
      </w:r>
      <w:r w:rsidR="004F3485" w:rsidRPr="008A3753">
        <w:t>.</w:t>
      </w:r>
      <w:r w:rsidR="00D53BA7" w:rsidRPr="008A3753">
        <w:t xml:space="preserve"> To achieve task assignment, a schedulable feature may be useful. In the system </w:t>
      </w:r>
      <w:r w:rsidR="00525686">
        <w:t>in</w:t>
      </w:r>
      <w:r w:rsidR="00525686" w:rsidRPr="008A3753">
        <w:t xml:space="preserve"> </w:t>
      </w:r>
      <w:r w:rsidR="00D53BA7" w:rsidRPr="008A3753">
        <w:t xml:space="preserve">this project, tasks could be set up </w:t>
      </w:r>
      <w:r w:rsidR="00525686">
        <w:t>in</w:t>
      </w:r>
      <w:r w:rsidR="00525686" w:rsidRPr="008A3753">
        <w:t xml:space="preserve"> </w:t>
      </w:r>
      <w:r w:rsidR="00D53BA7" w:rsidRPr="008A3753">
        <w:t xml:space="preserve">relation </w:t>
      </w:r>
      <w:r w:rsidR="00525686">
        <w:t>to</w:t>
      </w:r>
      <w:r w:rsidR="00525686" w:rsidRPr="008A3753">
        <w:t xml:space="preserve"> </w:t>
      </w:r>
      <w:r w:rsidR="00D53BA7" w:rsidRPr="008A3753">
        <w:t>other tasks. In 1910, Gantt first published the concept of predecessor</w:t>
      </w:r>
      <w:r w:rsidR="00525686">
        <w:t>s</w:t>
      </w:r>
      <w:r w:rsidR="00D53BA7" w:rsidRPr="008A3753">
        <w:t xml:space="preserve"> in his famous Gantt chart</w:t>
      </w:r>
      <w:sdt>
        <w:sdtPr>
          <w:id w:val="-1922321825"/>
          <w:citation/>
        </w:sdtPr>
        <w:sdtContent>
          <w:r w:rsidR="0057603F" w:rsidRPr="008A3753">
            <w:fldChar w:fldCharType="begin"/>
          </w:r>
          <w:r w:rsidR="00D53BA7" w:rsidRPr="008A3753">
            <w:instrText xml:space="preserve"> CITATION Gan10 \l 2052 </w:instrText>
          </w:r>
          <w:r w:rsidR="0057603F" w:rsidRPr="008A3753">
            <w:fldChar w:fldCharType="separate"/>
          </w:r>
          <w:r w:rsidR="004705C6" w:rsidRPr="008A3753">
            <w:rPr>
              <w:noProof/>
            </w:rPr>
            <w:t xml:space="preserve"> [8]</w:t>
          </w:r>
          <w:r w:rsidR="0057603F" w:rsidRPr="008A3753">
            <w:fldChar w:fldCharType="end"/>
          </w:r>
        </w:sdtContent>
      </w:sdt>
      <w:r w:rsidR="00D53BA7" w:rsidRPr="008A3753">
        <w:t>. It resolved the organisation problem of group collaboration in scheduling very well. This project uses the concept from</w:t>
      </w:r>
      <w:r w:rsidR="00525686">
        <w:t xml:space="preserve"> the</w:t>
      </w:r>
      <w:r w:rsidR="00D53BA7" w:rsidRPr="008A3753">
        <w:t xml:space="preserve"> Gantt chart to schedul</w:t>
      </w:r>
      <w:r w:rsidR="00525686">
        <w:t>e</w:t>
      </w:r>
      <w:r w:rsidR="00D53BA7" w:rsidRPr="008A3753">
        <w:t xml:space="preserve"> tasks. </w:t>
      </w:r>
      <w:r w:rsidR="0054016E" w:rsidRPr="008A3753">
        <w:t>A</w:t>
      </w:r>
      <w:r w:rsidR="00D53BA7" w:rsidRPr="008A3753">
        <w:t xml:space="preserve"> task </w:t>
      </w:r>
      <w:r w:rsidR="00525686">
        <w:t>can</w:t>
      </w:r>
      <w:r w:rsidR="00525686" w:rsidRPr="008A3753">
        <w:t xml:space="preserve"> </w:t>
      </w:r>
      <w:r w:rsidR="00D53BA7" w:rsidRPr="008A3753">
        <w:t>have a predecessor/father task, which means</w:t>
      </w:r>
      <w:r w:rsidR="00F27C3E">
        <w:t xml:space="preserve"> that</w:t>
      </w:r>
      <w:r w:rsidR="00D53BA7" w:rsidRPr="008A3753">
        <w:t xml:space="preserve"> </w:t>
      </w:r>
      <w:r w:rsidR="00AA34D6" w:rsidRPr="008A3753">
        <w:t xml:space="preserve">in order to make sure </w:t>
      </w:r>
      <w:r w:rsidR="00141F1F" w:rsidRPr="008A3753">
        <w:t xml:space="preserve">tasks </w:t>
      </w:r>
      <w:r w:rsidR="00F27C3E">
        <w:t>are</w:t>
      </w:r>
      <w:r w:rsidR="00141F1F" w:rsidRPr="008A3753">
        <w:t xml:space="preserve"> worked</w:t>
      </w:r>
      <w:r w:rsidR="00F27C3E">
        <w:t xml:space="preserve"> on</w:t>
      </w:r>
      <w:r w:rsidR="00141F1F" w:rsidRPr="008A3753">
        <w:t xml:space="preserve"> in </w:t>
      </w:r>
      <w:proofErr w:type="gramStart"/>
      <w:r w:rsidR="00141F1F" w:rsidRPr="008A3753">
        <w:t>sequence,</w:t>
      </w:r>
      <w:proofErr w:type="gramEnd"/>
      <w:r w:rsidR="00141F1F" w:rsidRPr="008A3753">
        <w:t xml:space="preserve"> </w:t>
      </w:r>
      <w:r w:rsidR="00D53BA7" w:rsidRPr="008A3753">
        <w:t>a task can be start</w:t>
      </w:r>
      <w:r w:rsidR="00F27C3E">
        <w:t>ed</w:t>
      </w:r>
      <w:r w:rsidR="00D53BA7" w:rsidRPr="008A3753">
        <w:t xml:space="preserve"> only when its predecessor task </w:t>
      </w:r>
      <w:r w:rsidR="00F27C3E">
        <w:t xml:space="preserve">has </w:t>
      </w:r>
      <w:r w:rsidR="00D53BA7" w:rsidRPr="008A3753">
        <w:t>already finished.</w:t>
      </w:r>
    </w:p>
    <w:p w:rsidR="004C4A2C" w:rsidRPr="008A3753" w:rsidRDefault="004963DC" w:rsidP="008A3753">
      <w:pPr>
        <w:pStyle w:val="3"/>
        <w:spacing w:line="360" w:lineRule="auto"/>
      </w:pPr>
      <w:bookmarkStart w:id="18" w:name="_Toc303574187"/>
      <w:r w:rsidRPr="008A3753">
        <w:t xml:space="preserve">Existing </w:t>
      </w:r>
      <w:r w:rsidR="00B62E67" w:rsidRPr="008A3753">
        <w:t>v</w:t>
      </w:r>
      <w:r w:rsidR="001334AD" w:rsidRPr="008A3753">
        <w:t>er</w:t>
      </w:r>
      <w:r w:rsidR="004C4A2C" w:rsidRPr="008A3753">
        <w:t xml:space="preserve">sion </w:t>
      </w:r>
      <w:r w:rsidR="00B62E67" w:rsidRPr="008A3753">
        <w:t>c</w:t>
      </w:r>
      <w:r w:rsidR="004C4A2C" w:rsidRPr="008A3753">
        <w:t>ontrol</w:t>
      </w:r>
      <w:r w:rsidRPr="008A3753">
        <w:t xml:space="preserve"> </w:t>
      </w:r>
      <w:r w:rsidR="00B62E67" w:rsidRPr="008A3753">
        <w:t>s</w:t>
      </w:r>
      <w:r w:rsidRPr="008A3753">
        <w:t>ystem</w:t>
      </w:r>
      <w:r w:rsidR="00B62E67" w:rsidRPr="008A3753">
        <w:t>s</w:t>
      </w:r>
      <w:bookmarkEnd w:id="18"/>
    </w:p>
    <w:p w:rsidR="003C2CF6" w:rsidRPr="008A3753" w:rsidRDefault="00DF7C2C" w:rsidP="008A3753">
      <w:pPr>
        <w:spacing w:line="360" w:lineRule="auto"/>
      </w:pPr>
      <w:r w:rsidRPr="008A3753">
        <w:t xml:space="preserve">As </w:t>
      </w:r>
      <w:r w:rsidR="00BF3DC0" w:rsidRPr="008A3753">
        <w:t xml:space="preserve">coordination and work management </w:t>
      </w:r>
      <w:r w:rsidR="00F27C3E">
        <w:t>a</w:t>
      </w:r>
      <w:r w:rsidR="00BF3DC0" w:rsidRPr="008A3753">
        <w:t>re important features of the system, some design</w:t>
      </w:r>
      <w:r w:rsidR="00F27C3E">
        <w:t>s</w:t>
      </w:r>
      <w:r w:rsidR="00BF3DC0" w:rsidRPr="008A3753">
        <w:t xml:space="preserve"> can be lear</w:t>
      </w:r>
      <w:r w:rsidR="00F10E20" w:rsidRPr="008A3753">
        <w:t>n</w:t>
      </w:r>
      <w:r w:rsidR="00472207" w:rsidRPr="008A3753">
        <w:t>t</w:t>
      </w:r>
      <w:r w:rsidR="00BF3DC0" w:rsidRPr="008A3753">
        <w:t xml:space="preserve"> from </w:t>
      </w:r>
      <w:r w:rsidR="00F27C3E">
        <w:t xml:space="preserve">the </w:t>
      </w:r>
      <w:r w:rsidR="00CC5F73" w:rsidRPr="008A3753">
        <w:t>operating mechanism</w:t>
      </w:r>
      <w:r w:rsidR="00F27C3E">
        <w:t>s</w:t>
      </w:r>
      <w:r w:rsidR="00CC5F73" w:rsidRPr="008A3753">
        <w:t xml:space="preserve"> of existing version control system</w:t>
      </w:r>
      <w:r w:rsidR="00F27C3E">
        <w:t>s</w:t>
      </w:r>
      <w:r w:rsidR="00CC5F73" w:rsidRPr="008A3753">
        <w:t>.</w:t>
      </w:r>
      <w:r w:rsidR="00FF24BF" w:rsidRPr="008A3753">
        <w:t xml:space="preserve"> In th</w:t>
      </w:r>
      <w:r w:rsidR="00F27C3E">
        <w:t xml:space="preserve">is section, </w:t>
      </w:r>
      <w:r w:rsidR="00FF24BF" w:rsidRPr="008A3753">
        <w:t xml:space="preserve">the popular </w:t>
      </w:r>
      <w:r w:rsidR="00BF3F85" w:rsidRPr="008A3753">
        <w:t xml:space="preserve">software-based client-server </w:t>
      </w:r>
      <w:r w:rsidR="00FF24BF" w:rsidRPr="008A3753">
        <w:t>version control system</w:t>
      </w:r>
      <w:r w:rsidR="00F27C3E">
        <w:t>s</w:t>
      </w:r>
      <w:r w:rsidR="00FF24BF" w:rsidRPr="008A3753">
        <w:t xml:space="preserve"> CVS</w:t>
      </w:r>
      <w:sdt>
        <w:sdtPr>
          <w:id w:val="1300186720"/>
          <w:citation/>
        </w:sdtPr>
        <w:sdtContent>
          <w:r w:rsidR="0057603F" w:rsidRPr="008A3753">
            <w:fldChar w:fldCharType="begin"/>
          </w:r>
          <w:r w:rsidR="00AB0002" w:rsidRPr="008A3753">
            <w:instrText xml:space="preserve">CITATION Pri08 \l 2052 </w:instrText>
          </w:r>
          <w:r w:rsidR="0057603F" w:rsidRPr="008A3753">
            <w:fldChar w:fldCharType="separate"/>
          </w:r>
          <w:r w:rsidR="004705C6" w:rsidRPr="008A3753">
            <w:rPr>
              <w:noProof/>
            </w:rPr>
            <w:t xml:space="preserve"> [3]</w:t>
          </w:r>
          <w:r w:rsidR="0057603F" w:rsidRPr="008A3753">
            <w:fldChar w:fldCharType="end"/>
          </w:r>
        </w:sdtContent>
      </w:sdt>
      <w:r w:rsidR="00FF24BF" w:rsidRPr="008A3753">
        <w:t xml:space="preserve"> and Subversion</w:t>
      </w:r>
      <w:sdt>
        <w:sdtPr>
          <w:id w:val="-934901380"/>
          <w:citation/>
        </w:sdtPr>
        <w:sdtContent>
          <w:r w:rsidR="0057603F" w:rsidRPr="008A3753">
            <w:fldChar w:fldCharType="begin"/>
          </w:r>
          <w:r w:rsidR="00A02176" w:rsidRPr="008A3753">
            <w:instrText xml:space="preserve">CITATION The11 \l 2052 </w:instrText>
          </w:r>
          <w:r w:rsidR="0057603F" w:rsidRPr="008A3753">
            <w:fldChar w:fldCharType="separate"/>
          </w:r>
          <w:r w:rsidR="004705C6" w:rsidRPr="008A3753">
            <w:rPr>
              <w:noProof/>
            </w:rPr>
            <w:t xml:space="preserve"> [4]</w:t>
          </w:r>
          <w:r w:rsidR="0057603F" w:rsidRPr="008A3753">
            <w:fldChar w:fldCharType="end"/>
          </w:r>
        </w:sdtContent>
      </w:sdt>
      <w:r w:rsidR="00FF24BF" w:rsidRPr="008A3753">
        <w:t xml:space="preserve"> will be analysed </w:t>
      </w:r>
      <w:r w:rsidR="007319B0" w:rsidRPr="008A3753">
        <w:t>by</w:t>
      </w:r>
      <w:r w:rsidR="00FF24BF" w:rsidRPr="008A3753">
        <w:t xml:space="preserve"> their </w:t>
      </w:r>
      <w:r w:rsidR="007319B0" w:rsidRPr="008A3753">
        <w:t>important features</w:t>
      </w:r>
      <w:r w:rsidR="000C6E88">
        <w:t>,</w:t>
      </w:r>
      <w:r w:rsidR="0035026D" w:rsidRPr="008A3753">
        <w:t xml:space="preserve"> and </w:t>
      </w:r>
      <w:r w:rsidR="00093BED" w:rsidRPr="008A3753">
        <w:t xml:space="preserve">associated </w:t>
      </w:r>
      <w:r w:rsidR="004E1FB3" w:rsidRPr="008A3753">
        <w:t xml:space="preserve">with </w:t>
      </w:r>
      <w:r w:rsidR="00093BED" w:rsidRPr="008A3753">
        <w:t xml:space="preserve">the idea </w:t>
      </w:r>
      <w:r w:rsidR="0035026D" w:rsidRPr="008A3753">
        <w:t xml:space="preserve">inspired </w:t>
      </w:r>
      <w:r w:rsidR="00093BED" w:rsidRPr="008A3753">
        <w:t>by them.</w:t>
      </w:r>
    </w:p>
    <w:p w:rsidR="00B13B89" w:rsidRPr="008A3753" w:rsidRDefault="00D10BF4" w:rsidP="008A3753">
      <w:pPr>
        <w:pStyle w:val="4"/>
        <w:spacing w:line="360" w:lineRule="auto"/>
      </w:pPr>
      <w:r w:rsidRPr="008A3753">
        <w:t>Unique version number</w:t>
      </w:r>
    </w:p>
    <w:p w:rsidR="00155879" w:rsidRPr="008A3753" w:rsidRDefault="00D10BF4" w:rsidP="008A3753">
      <w:pPr>
        <w:spacing w:line="360" w:lineRule="auto"/>
      </w:pPr>
      <w:r w:rsidRPr="008A3753">
        <w:t>Every</w:t>
      </w:r>
      <w:r w:rsidR="00C70D03" w:rsidRPr="008A3753">
        <w:t xml:space="preserve"> content</w:t>
      </w:r>
      <w:r w:rsidR="00155879" w:rsidRPr="008A3753">
        <w:t xml:space="preserve"> </w:t>
      </w:r>
      <w:r w:rsidR="001C31B9" w:rsidRPr="008A3753">
        <w:t>modification</w:t>
      </w:r>
      <w:r w:rsidR="00155879" w:rsidRPr="008A3753">
        <w:t xml:space="preserve"> of directory </w:t>
      </w:r>
      <w:r w:rsidR="00405992" w:rsidRPr="008A3753">
        <w:t>or</w:t>
      </w:r>
      <w:r w:rsidR="00155879" w:rsidRPr="008A3753">
        <w:t xml:space="preserve"> file</w:t>
      </w:r>
      <w:r w:rsidRPr="008A3753">
        <w:t xml:space="preserve"> will gen</w:t>
      </w:r>
      <w:r w:rsidR="00155879" w:rsidRPr="008A3753">
        <w:t xml:space="preserve">erate a new version </w:t>
      </w:r>
      <w:r w:rsidR="00DC7DB4" w:rsidRPr="008A3753">
        <w:t>attach</w:t>
      </w:r>
      <w:r w:rsidR="00FD7790" w:rsidRPr="008A3753">
        <w:t>ed</w:t>
      </w:r>
      <w:r w:rsidR="00DC7DB4" w:rsidRPr="008A3753">
        <w:t xml:space="preserve"> </w:t>
      </w:r>
      <w:r w:rsidR="00155879" w:rsidRPr="008A3753">
        <w:t>to the</w:t>
      </w:r>
      <w:r w:rsidRPr="008A3753">
        <w:t xml:space="preserve"> directory </w:t>
      </w:r>
      <w:r w:rsidR="00405992" w:rsidRPr="008A3753">
        <w:t>or</w:t>
      </w:r>
      <w:r w:rsidRPr="008A3753">
        <w:t xml:space="preserve"> file itself. </w:t>
      </w:r>
      <w:r w:rsidR="0045383C" w:rsidRPr="008A3753">
        <w:t>Moving</w:t>
      </w:r>
      <w:r w:rsidRPr="008A3753">
        <w:t xml:space="preserve">, renaming and deleting will </w:t>
      </w:r>
      <w:r w:rsidR="003F6F5D" w:rsidRPr="008A3753">
        <w:t xml:space="preserve">also </w:t>
      </w:r>
      <w:r w:rsidRPr="008A3753">
        <w:t>be considered as a change. Each</w:t>
      </w:r>
      <w:r w:rsidR="00472207" w:rsidRPr="008A3753">
        <w:t xml:space="preserve"> historical version will be kept</w:t>
      </w:r>
      <w:r w:rsidRPr="008A3753">
        <w:t xml:space="preserve"> for in-case use</w:t>
      </w:r>
      <w:sdt>
        <w:sdtPr>
          <w:id w:val="1212918232"/>
          <w:citation/>
        </w:sdtPr>
        <w:sdtContent>
          <w:r w:rsidR="0057603F" w:rsidRPr="008A3753">
            <w:fldChar w:fldCharType="begin"/>
          </w:r>
          <w:r w:rsidR="00A02176" w:rsidRPr="008A3753">
            <w:instrText xml:space="preserve">CITATION The11 \l 2052 </w:instrText>
          </w:r>
          <w:r w:rsidR="0057603F" w:rsidRPr="008A3753">
            <w:fldChar w:fldCharType="separate"/>
          </w:r>
          <w:r w:rsidR="004705C6" w:rsidRPr="008A3753">
            <w:rPr>
              <w:noProof/>
            </w:rPr>
            <w:t xml:space="preserve"> [4]</w:t>
          </w:r>
          <w:r w:rsidR="0057603F" w:rsidRPr="008A3753">
            <w:fldChar w:fldCharType="end"/>
          </w:r>
        </w:sdtContent>
      </w:sdt>
      <w:r w:rsidRPr="008A3753">
        <w:t>.</w:t>
      </w:r>
    </w:p>
    <w:p w:rsidR="00155879" w:rsidRPr="008A3753" w:rsidRDefault="00155879" w:rsidP="008A3753">
      <w:pPr>
        <w:pStyle w:val="4"/>
        <w:spacing w:line="360" w:lineRule="auto"/>
      </w:pPr>
      <w:r w:rsidRPr="008A3753">
        <w:lastRenderedPageBreak/>
        <w:t>Atomic commits</w:t>
      </w:r>
    </w:p>
    <w:p w:rsidR="00A61BD1" w:rsidRDefault="00155879" w:rsidP="008A3753">
      <w:pPr>
        <w:spacing w:line="360" w:lineRule="auto"/>
      </w:pPr>
      <w:r w:rsidRPr="008A3753">
        <w:t>For coordination consider</w:t>
      </w:r>
      <w:r w:rsidR="00A61BD1">
        <w:t>ation</w:t>
      </w:r>
      <w:r w:rsidRPr="008A3753">
        <w:t>, every submi</w:t>
      </w:r>
      <w:r w:rsidR="00A61BD1">
        <w:t>ssion</w:t>
      </w:r>
      <w:r w:rsidRPr="008A3753">
        <w:t xml:space="preserve"> of</w:t>
      </w:r>
      <w:r w:rsidR="00A61BD1">
        <w:t xml:space="preserve"> a</w:t>
      </w:r>
      <w:r w:rsidRPr="008A3753">
        <w:t xml:space="preserve"> </w:t>
      </w:r>
      <w:r w:rsidR="001C31B9" w:rsidRPr="008A3753">
        <w:t>modification</w:t>
      </w:r>
      <w:r w:rsidRPr="008A3753">
        <w:t xml:space="preserve"> set will gener</w:t>
      </w:r>
      <w:r w:rsidR="001C31B9" w:rsidRPr="008A3753">
        <w:t xml:space="preserve">ate a version of </w:t>
      </w:r>
      <w:r w:rsidR="00A61BD1">
        <w:t xml:space="preserve">the </w:t>
      </w:r>
      <w:r w:rsidR="001C31B9" w:rsidRPr="008A3753">
        <w:t>modification</w:t>
      </w:r>
      <w:r w:rsidR="00926295" w:rsidRPr="008A3753">
        <w:t xml:space="preserve"> history, even</w:t>
      </w:r>
      <w:r w:rsidR="00A61BD1">
        <w:t xml:space="preserve"> if</w:t>
      </w:r>
      <w:r w:rsidR="00926295" w:rsidRPr="008A3753">
        <w:t xml:space="preserve"> only part of the</w:t>
      </w:r>
      <w:r w:rsidR="00BD457A" w:rsidRPr="008A3753">
        <w:t xml:space="preserve"> set</w:t>
      </w:r>
      <w:r w:rsidR="00926295" w:rsidRPr="008A3753">
        <w:t xml:space="preserve"> has been </w:t>
      </w:r>
      <w:r w:rsidR="001C31B9" w:rsidRPr="008A3753">
        <w:t>modifie</w:t>
      </w:r>
      <w:r w:rsidR="00926295" w:rsidRPr="008A3753">
        <w:t>d</w:t>
      </w:r>
      <w:sdt>
        <w:sdtPr>
          <w:id w:val="-679966788"/>
          <w:citation/>
        </w:sdtPr>
        <w:sdtContent>
          <w:r w:rsidR="0057603F" w:rsidRPr="008A3753">
            <w:fldChar w:fldCharType="begin"/>
          </w:r>
          <w:r w:rsidR="00A02176" w:rsidRPr="008A3753">
            <w:instrText xml:space="preserve">CITATION The11 \l 2052 </w:instrText>
          </w:r>
          <w:r w:rsidR="0057603F" w:rsidRPr="008A3753">
            <w:fldChar w:fldCharType="separate"/>
          </w:r>
          <w:r w:rsidR="004705C6" w:rsidRPr="008A3753">
            <w:rPr>
              <w:noProof/>
            </w:rPr>
            <w:t xml:space="preserve"> [4]</w:t>
          </w:r>
          <w:r w:rsidR="0057603F" w:rsidRPr="008A3753">
            <w:fldChar w:fldCharType="end"/>
          </w:r>
        </w:sdtContent>
      </w:sdt>
      <w:r w:rsidR="00926295" w:rsidRPr="008A3753">
        <w:t>.</w:t>
      </w:r>
      <w:r w:rsidR="00BD457A" w:rsidRPr="008A3753">
        <w:t xml:space="preserve"> </w:t>
      </w:r>
    </w:p>
    <w:p w:rsidR="00A61BD1" w:rsidRDefault="00A61BD1" w:rsidP="008A3753">
      <w:pPr>
        <w:spacing w:line="360" w:lineRule="auto"/>
      </w:pPr>
    </w:p>
    <w:p w:rsidR="00BD457A" w:rsidRPr="001A5888" w:rsidRDefault="00BD457A" w:rsidP="008A3753">
      <w:pPr>
        <w:spacing w:line="360" w:lineRule="auto"/>
        <w:rPr>
          <w:highlight w:val="yellow"/>
        </w:rPr>
      </w:pPr>
      <w:r w:rsidRPr="008A3753">
        <w:t xml:space="preserve">As </w:t>
      </w:r>
      <w:r w:rsidR="00F6132A" w:rsidRPr="008A3753">
        <w:t xml:space="preserve">the system which </w:t>
      </w:r>
      <w:r w:rsidRPr="008A3753">
        <w:t xml:space="preserve">this project </w:t>
      </w:r>
      <w:r w:rsidR="00F6132A" w:rsidRPr="008A3753">
        <w:t xml:space="preserve">developed </w:t>
      </w:r>
      <w:r w:rsidRPr="008A3753">
        <w:t xml:space="preserve">was task-based, it </w:t>
      </w:r>
      <w:r w:rsidR="00961503" w:rsidRPr="008A3753">
        <w:t>should</w:t>
      </w:r>
      <w:r w:rsidR="00677E57" w:rsidRPr="008A3753">
        <w:t xml:space="preserve"> be </w:t>
      </w:r>
      <w:r w:rsidRPr="008A3753">
        <w:t xml:space="preserve">different from the </w:t>
      </w:r>
      <w:r w:rsidR="00A06F83" w:rsidRPr="008A3753">
        <w:t xml:space="preserve">existing </w:t>
      </w:r>
      <w:r w:rsidRPr="008A3753">
        <w:t>SVN version</w:t>
      </w:r>
      <w:r w:rsidR="000D7546" w:rsidRPr="008A3753">
        <w:t>ing</w:t>
      </w:r>
      <w:r w:rsidRPr="008A3753">
        <w:t xml:space="preserve"> mechanism</w:t>
      </w:r>
      <w:r w:rsidR="00D716B3" w:rsidRPr="008A3753">
        <w:t xml:space="preserve"> (all</w:t>
      </w:r>
      <w:r w:rsidRPr="008A3753">
        <w:t xml:space="preserve"> files will</w:t>
      </w:r>
      <w:r w:rsidR="00D716B3" w:rsidRPr="008A3753">
        <w:t xml:space="preserve"> be</w:t>
      </w:r>
      <w:r w:rsidRPr="008A3753">
        <w:t xml:space="preserve"> update</w:t>
      </w:r>
      <w:r w:rsidR="00D716B3" w:rsidRPr="008A3753">
        <w:t>d</w:t>
      </w:r>
      <w:r w:rsidRPr="008A3753">
        <w:t xml:space="preserve"> to </w:t>
      </w:r>
      <w:r w:rsidR="001D7018" w:rsidRPr="008A3753">
        <w:t xml:space="preserve">the </w:t>
      </w:r>
      <w:r w:rsidRPr="008A3753">
        <w:t>latest same version code after every submitting command</w:t>
      </w:r>
      <w:r w:rsidR="00D716B3" w:rsidRPr="008A3753">
        <w:t>)</w:t>
      </w:r>
      <w:r w:rsidRPr="008A3753">
        <w:t>.</w:t>
      </w:r>
      <w:r w:rsidR="00B32C34" w:rsidRPr="008A3753">
        <w:t xml:space="preserve"> </w:t>
      </w:r>
      <w:r w:rsidR="00B95CDD" w:rsidRPr="008A3753">
        <w:t>T</w:t>
      </w:r>
      <w:r w:rsidR="005036D5" w:rsidRPr="008A3753">
        <w:t>he t</w:t>
      </w:r>
      <w:r w:rsidR="00B95CDD" w:rsidRPr="008A3753">
        <w:t xml:space="preserve">ask-based feature </w:t>
      </w:r>
      <w:r w:rsidR="00AD1510" w:rsidRPr="008A3753">
        <w:t>limit</w:t>
      </w:r>
      <w:r w:rsidR="005036D5" w:rsidRPr="008A3753">
        <w:t>s the</w:t>
      </w:r>
      <w:r w:rsidR="00AD1510" w:rsidRPr="008A3753">
        <w:t xml:space="preserve"> </w:t>
      </w:r>
      <w:r w:rsidR="001C31B9" w:rsidRPr="008A3753">
        <w:t>modification</w:t>
      </w:r>
      <w:r w:rsidR="005036D5" w:rsidRPr="008A3753">
        <w:t>s</w:t>
      </w:r>
      <w:r w:rsidR="00AD1510" w:rsidRPr="008A3753">
        <w:t xml:space="preserve"> </w:t>
      </w:r>
      <w:r w:rsidR="00803C75" w:rsidRPr="008A3753">
        <w:t xml:space="preserve">to </w:t>
      </w:r>
      <w:r w:rsidR="005036D5" w:rsidRPr="008A3753">
        <w:t xml:space="preserve">each </w:t>
      </w:r>
      <w:r w:rsidR="009245FC" w:rsidRPr="008A3753">
        <w:t>tasks</w:t>
      </w:r>
      <w:r w:rsidR="000351D2" w:rsidRPr="008A3753">
        <w:t>;</w:t>
      </w:r>
      <w:r w:rsidR="009245FC" w:rsidRPr="008A3753">
        <w:t xml:space="preserve"> therefore, the </w:t>
      </w:r>
      <w:r w:rsidR="000D7546" w:rsidRPr="008A3753">
        <w:t xml:space="preserve">versioning mechanism could be designed </w:t>
      </w:r>
      <w:r w:rsidR="00D575C8" w:rsidRPr="008A3753">
        <w:t>as</w:t>
      </w:r>
      <w:r w:rsidR="000351D2">
        <w:t>,</w:t>
      </w:r>
      <w:r w:rsidR="000C60B0" w:rsidRPr="008A3753">
        <w:t xml:space="preserve"> </w:t>
      </w:r>
      <w:r w:rsidR="00097BD9" w:rsidRPr="008A3753">
        <w:t xml:space="preserve">every </w:t>
      </w:r>
      <w:r w:rsidR="001B74C5" w:rsidRPr="008A3753">
        <w:t xml:space="preserve">time </w:t>
      </w:r>
      <w:r w:rsidR="000351D2">
        <w:t>a</w:t>
      </w:r>
      <w:r w:rsidR="000351D2" w:rsidRPr="008A3753">
        <w:t xml:space="preserve"> </w:t>
      </w:r>
      <w:r w:rsidR="00097BD9" w:rsidRPr="008A3753">
        <w:t>file</w:t>
      </w:r>
      <w:r w:rsidR="000351D2">
        <w:t xml:space="preserve"> or</w:t>
      </w:r>
      <w:r w:rsidR="00097BD9" w:rsidRPr="008A3753">
        <w:t xml:space="preserve"> directory</w:t>
      </w:r>
      <w:r w:rsidR="000351D2">
        <w:t xml:space="preserve"> is </w:t>
      </w:r>
      <w:r w:rsidR="001C31B9" w:rsidRPr="008A3753">
        <w:t>modif</w:t>
      </w:r>
      <w:r w:rsidR="000351D2">
        <w:t xml:space="preserve">ied, </w:t>
      </w:r>
      <w:proofErr w:type="gramStart"/>
      <w:r w:rsidR="000351D2">
        <w:t xml:space="preserve">it </w:t>
      </w:r>
      <w:r w:rsidR="00097BD9" w:rsidRPr="008A3753">
        <w:t xml:space="preserve"> </w:t>
      </w:r>
      <w:r w:rsidR="001B74C5" w:rsidRPr="008A3753">
        <w:t>will</w:t>
      </w:r>
      <w:proofErr w:type="gramEnd"/>
      <w:r w:rsidR="001B74C5" w:rsidRPr="008A3753">
        <w:t xml:space="preserve"> increase the version number of</w:t>
      </w:r>
      <w:r w:rsidR="000351D2">
        <w:t xml:space="preserve"> the</w:t>
      </w:r>
      <w:r w:rsidR="001B74C5" w:rsidRPr="008A3753">
        <w:t xml:space="preserve"> file and directory individually</w:t>
      </w:r>
      <w:r w:rsidR="000351D2">
        <w:t>. T</w:t>
      </w:r>
      <w:r w:rsidR="001B74C5" w:rsidRPr="008A3753">
        <w:t xml:space="preserve">he task version will be increased when a submit operation has been </w:t>
      </w:r>
      <w:r w:rsidR="0092727F" w:rsidRPr="008A3753">
        <w:t>executed</w:t>
      </w:r>
      <w:r w:rsidR="001C31B9" w:rsidRPr="008A3753">
        <w:t>, no matter how many modification</w:t>
      </w:r>
      <w:r w:rsidR="007D5D1F" w:rsidRPr="008A3753">
        <w:t>s of fi</w:t>
      </w:r>
      <w:r w:rsidR="00004860" w:rsidRPr="008A3753">
        <w:t>le and directory ha</w:t>
      </w:r>
      <w:r w:rsidR="0080642F" w:rsidRPr="008A3753">
        <w:t xml:space="preserve">ve been </w:t>
      </w:r>
      <w:proofErr w:type="gramStart"/>
      <w:r w:rsidR="0080642F" w:rsidRPr="008A3753">
        <w:t>made,</w:t>
      </w:r>
      <w:proofErr w:type="gramEnd"/>
      <w:r w:rsidR="0080642F" w:rsidRPr="008A3753">
        <w:t xml:space="preserve"> even only renam</w:t>
      </w:r>
      <w:r w:rsidR="000351D2">
        <w:t>ing</w:t>
      </w:r>
      <w:r w:rsidR="00004860" w:rsidRPr="008A3753">
        <w:t xml:space="preserve"> a file.</w:t>
      </w:r>
      <w:r w:rsidR="00FE4DAC" w:rsidRPr="008A3753">
        <w:t xml:space="preserve"> For example, </w:t>
      </w:r>
      <w:r w:rsidR="00A06F83" w:rsidRPr="008A3753">
        <w:t>when commit</w:t>
      </w:r>
      <w:r w:rsidR="000351D2">
        <w:t>ting</w:t>
      </w:r>
      <w:r w:rsidR="00A06F83" w:rsidRPr="008A3753">
        <w:t xml:space="preserve"> the </w:t>
      </w:r>
      <w:r w:rsidR="001C31B9" w:rsidRPr="008A3753">
        <w:t>modification</w:t>
      </w:r>
      <w:r w:rsidR="00A06F83" w:rsidRPr="008A3753">
        <w:t xml:space="preserve"> of one file in a four file task</w:t>
      </w:r>
      <w:r w:rsidR="001360F6" w:rsidRPr="008A3753">
        <w:t xml:space="preserve">, the version code of the one </w:t>
      </w:r>
      <w:r w:rsidR="001C31B9" w:rsidRPr="008A3753">
        <w:t>modifie</w:t>
      </w:r>
      <w:r w:rsidR="001360F6" w:rsidRPr="008A3753">
        <w:t xml:space="preserve">d file will be </w:t>
      </w:r>
      <w:r w:rsidR="008468C5" w:rsidRPr="008A3753">
        <w:t xml:space="preserve">increased by 1, </w:t>
      </w:r>
      <w:r w:rsidR="000B72F3">
        <w:t xml:space="preserve">the </w:t>
      </w:r>
      <w:r w:rsidR="008468C5" w:rsidRPr="008A3753">
        <w:t>other unchanged file</w:t>
      </w:r>
      <w:r w:rsidR="000B72F3">
        <w:t>s</w:t>
      </w:r>
      <w:r w:rsidR="008468C5" w:rsidRPr="008A3753">
        <w:t xml:space="preserve"> will still </w:t>
      </w:r>
      <w:r w:rsidR="000B72F3">
        <w:t xml:space="preserve">have </w:t>
      </w:r>
      <w:r w:rsidR="008468C5" w:rsidRPr="008A3753">
        <w:t>the old version code</w:t>
      </w:r>
      <w:r w:rsidR="000B72F3">
        <w:t>. T</w:t>
      </w:r>
      <w:r w:rsidR="00143886" w:rsidRPr="008A3753">
        <w:t xml:space="preserve">he version code of the entire task </w:t>
      </w:r>
      <w:r w:rsidR="000B72F3">
        <w:t xml:space="preserve">which </w:t>
      </w:r>
      <w:r w:rsidR="00143886" w:rsidRPr="008A3753">
        <w:t xml:space="preserve">contains this file will also be increased by 1, </w:t>
      </w:r>
      <w:r w:rsidR="008468C5" w:rsidRPr="008A3753">
        <w:t>because the new mechanism is designed to able to track</w:t>
      </w:r>
      <w:r w:rsidR="000B72F3">
        <w:t xml:space="preserve"> the</w:t>
      </w:r>
      <w:r w:rsidR="008468C5" w:rsidRPr="008A3753">
        <w:t xml:space="preserve"> </w:t>
      </w:r>
      <w:r w:rsidR="001C31B9" w:rsidRPr="008A3753">
        <w:t>modification</w:t>
      </w:r>
      <w:r w:rsidR="000B72F3">
        <w:t>s</w:t>
      </w:r>
      <w:r w:rsidR="008468C5" w:rsidRPr="008A3753">
        <w:t xml:space="preserve"> of each file associated with</w:t>
      </w:r>
      <w:r w:rsidR="009635B2" w:rsidRPr="008A3753">
        <w:t xml:space="preserve"> </w:t>
      </w:r>
      <w:r w:rsidR="000B72F3">
        <w:t xml:space="preserve">a </w:t>
      </w:r>
      <w:r w:rsidR="008468C5" w:rsidRPr="008A3753">
        <w:t>whole task.</w:t>
      </w:r>
    </w:p>
    <w:p w:rsidR="006F340D" w:rsidRPr="008A3753" w:rsidRDefault="006F340D" w:rsidP="008A3753">
      <w:pPr>
        <w:pStyle w:val="4"/>
        <w:spacing w:line="360" w:lineRule="auto"/>
      </w:pPr>
      <w:r w:rsidRPr="008A3753">
        <w:t>Locking</w:t>
      </w:r>
    </w:p>
    <w:p w:rsidR="00BF19EB" w:rsidRPr="008A3753" w:rsidRDefault="006F340D" w:rsidP="008A3753">
      <w:pPr>
        <w:spacing w:line="360" w:lineRule="auto"/>
      </w:pPr>
      <w:r w:rsidRPr="008A3753">
        <w:t xml:space="preserve">To avoid </w:t>
      </w:r>
      <w:r w:rsidR="00D34196" w:rsidRPr="008A3753">
        <w:t xml:space="preserve">unsynchronised editing, lock-work-submit-unlock is a </w:t>
      </w:r>
      <w:r w:rsidR="00B60D98" w:rsidRPr="008A3753">
        <w:t xml:space="preserve">very good feature provided by SVN for </w:t>
      </w:r>
      <w:r w:rsidR="00A2414B" w:rsidRPr="008A3753">
        <w:t>conflict</w:t>
      </w:r>
      <w:r w:rsidR="00A23DED" w:rsidRPr="008A3753">
        <w:t xml:space="preserve"> free editing</w:t>
      </w:r>
      <w:sdt>
        <w:sdtPr>
          <w:id w:val="-1683509918"/>
          <w:citation/>
        </w:sdtPr>
        <w:sdtContent>
          <w:r w:rsidR="0057603F" w:rsidRPr="008A3753">
            <w:fldChar w:fldCharType="begin"/>
          </w:r>
          <w:r w:rsidR="00A02176" w:rsidRPr="008A3753">
            <w:instrText xml:space="preserve">CITATION The11 \l 2052 </w:instrText>
          </w:r>
          <w:r w:rsidR="0057603F" w:rsidRPr="008A3753">
            <w:fldChar w:fldCharType="separate"/>
          </w:r>
          <w:r w:rsidR="004705C6" w:rsidRPr="008A3753">
            <w:rPr>
              <w:noProof/>
            </w:rPr>
            <w:t xml:space="preserve"> [4]</w:t>
          </w:r>
          <w:r w:rsidR="0057603F" w:rsidRPr="008A3753">
            <w:fldChar w:fldCharType="end"/>
          </w:r>
        </w:sdtContent>
      </w:sdt>
      <w:r w:rsidR="0099049C" w:rsidRPr="008A3753">
        <w:t xml:space="preserve">. In this project, </w:t>
      </w:r>
      <w:r w:rsidR="003D3611" w:rsidRPr="008A3753">
        <w:t xml:space="preserve">the </w:t>
      </w:r>
      <w:r w:rsidR="00F671F6" w:rsidRPr="008A3753">
        <w:t xml:space="preserve">task as a minimum assignable </w:t>
      </w:r>
      <w:proofErr w:type="gramStart"/>
      <w:r w:rsidR="00F671F6" w:rsidRPr="008A3753">
        <w:t>unit,</w:t>
      </w:r>
      <w:proofErr w:type="gramEnd"/>
      <w:r w:rsidR="00F671F6" w:rsidRPr="008A3753">
        <w:t xml:space="preserve"> </w:t>
      </w:r>
      <w:r w:rsidR="000C4BAF" w:rsidRPr="008A3753">
        <w:t>should</w:t>
      </w:r>
      <w:r w:rsidR="00EA7B0D" w:rsidRPr="008A3753">
        <w:t xml:space="preserve"> be locked when a use</w:t>
      </w:r>
      <w:r w:rsidR="00596504" w:rsidRPr="008A3753">
        <w:t>r start</w:t>
      </w:r>
      <w:r w:rsidR="00BB7B88">
        <w:t>s</w:t>
      </w:r>
      <w:r w:rsidR="00596504" w:rsidRPr="008A3753">
        <w:t xml:space="preserve"> doing </w:t>
      </w:r>
      <w:r w:rsidR="00BB7B88">
        <w:t>a</w:t>
      </w:r>
      <w:r w:rsidR="00596504" w:rsidRPr="008A3753">
        <w:t xml:space="preserve"> task. When </w:t>
      </w:r>
      <w:r w:rsidR="000C4BAF" w:rsidRPr="008A3753">
        <w:t xml:space="preserve">a task </w:t>
      </w:r>
      <w:r w:rsidR="00BB7B88">
        <w:t xml:space="preserve">is </w:t>
      </w:r>
      <w:r w:rsidR="000C4BAF" w:rsidRPr="008A3753">
        <w:t>start</w:t>
      </w:r>
      <w:r w:rsidR="00BB7B88">
        <w:t>ed</w:t>
      </w:r>
      <w:r w:rsidR="000C4BAF" w:rsidRPr="008A3753">
        <w:t xml:space="preserve"> by a user, </w:t>
      </w:r>
      <w:r w:rsidR="00596504" w:rsidRPr="008A3753">
        <w:t>a</w:t>
      </w:r>
      <w:r w:rsidR="00EA7B0D" w:rsidRPr="008A3753">
        <w:t xml:space="preserve"> lock </w:t>
      </w:r>
      <w:r w:rsidR="000C4BAF" w:rsidRPr="008A3753">
        <w:t>would be</w:t>
      </w:r>
      <w:r w:rsidR="00EA7B0D" w:rsidRPr="008A3753">
        <w:t xml:space="preserve"> set</w:t>
      </w:r>
      <w:r w:rsidR="00596504" w:rsidRPr="008A3753">
        <w:t xml:space="preserve"> to a </w:t>
      </w:r>
      <w:proofErr w:type="gramStart"/>
      <w:r w:rsidR="00596504" w:rsidRPr="008A3753">
        <w:t>task</w:t>
      </w:r>
      <w:r w:rsidR="00EA7B0D" w:rsidRPr="008A3753">
        <w:t>,</w:t>
      </w:r>
      <w:proofErr w:type="gramEnd"/>
      <w:r w:rsidR="00EA7B0D" w:rsidRPr="008A3753">
        <w:t xml:space="preserve"> </w:t>
      </w:r>
      <w:r w:rsidR="00BB7B88">
        <w:t xml:space="preserve">none of the </w:t>
      </w:r>
      <w:r w:rsidR="00596504" w:rsidRPr="008A3753">
        <w:t>other user</w:t>
      </w:r>
      <w:r w:rsidR="00BB7B88">
        <w:t>s, apart from</w:t>
      </w:r>
      <w:r w:rsidR="00596504" w:rsidRPr="008A3753">
        <w:t xml:space="preserve"> the user who set the lock can request </w:t>
      </w:r>
      <w:r w:rsidR="000311BC" w:rsidRPr="008A3753">
        <w:t xml:space="preserve">any </w:t>
      </w:r>
      <w:r w:rsidR="001C31B9" w:rsidRPr="008A3753">
        <w:t>modification</w:t>
      </w:r>
      <w:r w:rsidR="000311BC" w:rsidRPr="008A3753">
        <w:t xml:space="preserve"> of</w:t>
      </w:r>
      <w:r w:rsidR="00596504" w:rsidRPr="008A3753">
        <w:t xml:space="preserve"> the task</w:t>
      </w:r>
      <w:r w:rsidR="00C310EA" w:rsidRPr="008A3753">
        <w:t>, even</w:t>
      </w:r>
      <w:r w:rsidR="00BB7B88">
        <w:t xml:space="preserve"> if</w:t>
      </w:r>
      <w:r w:rsidR="00C310EA" w:rsidRPr="008A3753">
        <w:t xml:space="preserve"> he/she was already assigned to the task.</w:t>
      </w:r>
    </w:p>
    <w:p w:rsidR="00F9000F" w:rsidRPr="008A3753" w:rsidRDefault="009863F5" w:rsidP="008A3753">
      <w:pPr>
        <w:pStyle w:val="2"/>
        <w:spacing w:line="360" w:lineRule="auto"/>
      </w:pPr>
      <w:bookmarkStart w:id="19" w:name="_Toc303574188"/>
      <w:r w:rsidRPr="008A3753">
        <w:t>Software-based, w</w:t>
      </w:r>
      <w:r w:rsidR="000D0A28" w:rsidRPr="008A3753">
        <w:t>eb</w:t>
      </w:r>
      <w:r w:rsidRPr="008A3753">
        <w:t>-based</w:t>
      </w:r>
      <w:r w:rsidR="009310FF" w:rsidRPr="008A3753">
        <w:t xml:space="preserve"> and </w:t>
      </w:r>
      <w:r w:rsidR="00B62E67" w:rsidRPr="008A3753">
        <w:t>c</w:t>
      </w:r>
      <w:r w:rsidR="009310FF" w:rsidRPr="008A3753">
        <w:t>loud</w:t>
      </w:r>
      <w:bookmarkEnd w:id="19"/>
    </w:p>
    <w:p w:rsidR="00B17061" w:rsidRDefault="003B7370" w:rsidP="008A3753">
      <w:pPr>
        <w:spacing w:line="360" w:lineRule="auto"/>
      </w:pPr>
      <w:r w:rsidRPr="008A3753">
        <w:t>Lots of</w:t>
      </w:r>
      <w:r w:rsidR="00DC2F31" w:rsidRPr="008A3753">
        <w:t xml:space="preserve"> popular </w:t>
      </w:r>
      <w:r w:rsidR="00077A14" w:rsidRPr="008A3753">
        <w:t>version control systems are tradit</w:t>
      </w:r>
      <w:r w:rsidR="00312958" w:rsidRPr="008A3753">
        <w:t>ional cli</w:t>
      </w:r>
      <w:r w:rsidR="00513F5C" w:rsidRPr="008A3753">
        <w:t>ent-server model based</w:t>
      </w:r>
      <w:sdt>
        <w:sdtPr>
          <w:id w:val="965462652"/>
          <w:citation/>
        </w:sdtPr>
        <w:sdtContent>
          <w:r w:rsidR="0057603F" w:rsidRPr="008A3753">
            <w:fldChar w:fldCharType="begin"/>
          </w:r>
          <w:r w:rsidR="004637C2" w:rsidRPr="008A3753">
            <w:instrText xml:space="preserve"> CITATION Sha091 \l 2052 </w:instrText>
          </w:r>
          <w:r w:rsidR="0057603F" w:rsidRPr="008A3753">
            <w:fldChar w:fldCharType="separate"/>
          </w:r>
          <w:r w:rsidR="004705C6" w:rsidRPr="008A3753">
            <w:rPr>
              <w:noProof/>
            </w:rPr>
            <w:t xml:space="preserve"> [9]</w:t>
          </w:r>
          <w:r w:rsidR="0057603F" w:rsidRPr="008A3753">
            <w:fldChar w:fldCharType="end"/>
          </w:r>
        </w:sdtContent>
      </w:sdt>
      <w:r w:rsidR="00C07D1C">
        <w:t>. E</w:t>
      </w:r>
      <w:r w:rsidR="00D2698D" w:rsidRPr="008A3753">
        <w:t xml:space="preserve">ven though </w:t>
      </w:r>
      <w:r w:rsidR="00870EC4" w:rsidRPr="008A3753">
        <w:t>some version control</w:t>
      </w:r>
      <w:r w:rsidR="008C1371" w:rsidRPr="008A3753">
        <w:t xml:space="preserve"> systems </w:t>
      </w:r>
      <w:r w:rsidR="002F35BE" w:rsidRPr="008A3753">
        <w:t xml:space="preserve">were </w:t>
      </w:r>
      <w:r w:rsidR="008C1371" w:rsidRPr="008A3753">
        <w:t>built</w:t>
      </w:r>
      <w:r w:rsidR="00870EC4" w:rsidRPr="008A3753">
        <w:t xml:space="preserve"> </w:t>
      </w:r>
      <w:r w:rsidR="00C07D1C">
        <w:t>using</w:t>
      </w:r>
      <w:r w:rsidR="00C07D1C" w:rsidRPr="008A3753">
        <w:t xml:space="preserve"> </w:t>
      </w:r>
      <w:r w:rsidR="00AF2B36" w:rsidRPr="008A3753">
        <w:t>the</w:t>
      </w:r>
      <w:r w:rsidR="00870EC4" w:rsidRPr="008A3753">
        <w:t xml:space="preserve"> distributed approach</w:t>
      </w:r>
      <w:r w:rsidR="00A770F9" w:rsidRPr="008A3753">
        <w:t>, like Git</w:t>
      </w:r>
      <w:r w:rsidR="00A770F9" w:rsidRPr="008A3753">
        <w:rPr>
          <w:rStyle w:val="aa"/>
        </w:rPr>
        <w:footnoteReference w:id="1"/>
      </w:r>
      <w:r w:rsidR="00870EC4" w:rsidRPr="008A3753">
        <w:t>, it is very complicated for small group and individual projects</w:t>
      </w:r>
      <w:r w:rsidR="00221E7E" w:rsidRPr="008A3753">
        <w:t xml:space="preserve"> to use,</w:t>
      </w:r>
      <w:r w:rsidR="00555D3D" w:rsidRPr="008A3753">
        <w:t xml:space="preserve"> due to it</w:t>
      </w:r>
      <w:r w:rsidR="001B094E" w:rsidRPr="008A3753">
        <w:t xml:space="preserve"> </w:t>
      </w:r>
      <w:r w:rsidR="008B0B4E">
        <w:t>being</w:t>
      </w:r>
      <w:r w:rsidR="008B0B4E" w:rsidRPr="008A3753">
        <w:t xml:space="preserve"> </w:t>
      </w:r>
      <w:r w:rsidR="00555D3D" w:rsidRPr="008A3753">
        <w:t xml:space="preserve">hard to understand </w:t>
      </w:r>
      <w:r w:rsidR="009A7E04" w:rsidRPr="008A3753">
        <w:t>and use</w:t>
      </w:r>
      <w:r w:rsidR="001B094E" w:rsidRPr="008A3753">
        <w:t xml:space="preserve"> for non-experience</w:t>
      </w:r>
      <w:r w:rsidR="008B0B4E">
        <w:t>d</w:t>
      </w:r>
      <w:r w:rsidR="001B094E" w:rsidRPr="008A3753">
        <w:t xml:space="preserve"> users</w:t>
      </w:r>
      <w:sdt>
        <w:sdtPr>
          <w:id w:val="706524499"/>
          <w:citation/>
        </w:sdtPr>
        <w:sdtContent>
          <w:r w:rsidR="0057603F" w:rsidRPr="008A3753">
            <w:fldChar w:fldCharType="begin"/>
          </w:r>
          <w:r w:rsidR="001B094E" w:rsidRPr="008A3753">
            <w:instrText xml:space="preserve"> CITATION Cha10 \l 2052 </w:instrText>
          </w:r>
          <w:r w:rsidR="0057603F" w:rsidRPr="008A3753">
            <w:fldChar w:fldCharType="separate"/>
          </w:r>
          <w:r w:rsidR="004705C6" w:rsidRPr="008A3753">
            <w:rPr>
              <w:noProof/>
            </w:rPr>
            <w:t xml:space="preserve"> [10]</w:t>
          </w:r>
          <w:r w:rsidR="0057603F" w:rsidRPr="008A3753">
            <w:fldChar w:fldCharType="end"/>
          </w:r>
        </w:sdtContent>
      </w:sdt>
      <w:r w:rsidR="00870EC4" w:rsidRPr="008A3753">
        <w:t>.</w:t>
      </w:r>
      <w:r w:rsidR="004D07D0" w:rsidRPr="008A3753">
        <w:t xml:space="preserve"> </w:t>
      </w:r>
      <w:r w:rsidR="009E3361" w:rsidRPr="008A3753">
        <w:t xml:space="preserve">To </w:t>
      </w:r>
      <w:r w:rsidR="00FF26F3" w:rsidRPr="008A3753">
        <w:t>set up</w:t>
      </w:r>
      <w:r w:rsidR="009E3361" w:rsidRPr="008A3753">
        <w:t xml:space="preserve"> a traditional version control system, </w:t>
      </w:r>
      <w:r w:rsidR="00CD0F98" w:rsidRPr="008A3753">
        <w:t>requi</w:t>
      </w:r>
      <w:r w:rsidR="00C0037A" w:rsidRPr="008A3753">
        <w:t>res</w:t>
      </w:r>
      <w:r w:rsidR="00AC4328" w:rsidRPr="008A3753">
        <w:t xml:space="preserve"> </w:t>
      </w:r>
      <w:r w:rsidR="00E842E8" w:rsidRPr="008A3753">
        <w:t>set</w:t>
      </w:r>
      <w:r w:rsidR="008B0B4E">
        <w:t>ting</w:t>
      </w:r>
      <w:r w:rsidR="00E842E8" w:rsidRPr="008A3753">
        <w:t xml:space="preserve"> up </w:t>
      </w:r>
      <w:r w:rsidR="00AC4328" w:rsidRPr="008A3753">
        <w:t>three parts</w:t>
      </w:r>
      <w:r w:rsidR="008B0B4E">
        <w:t>,</w:t>
      </w:r>
      <w:r w:rsidR="00E842E8" w:rsidRPr="008A3753">
        <w:t xml:space="preserve"> which will be</w:t>
      </w:r>
      <w:r w:rsidR="00AC4328" w:rsidRPr="008A3753">
        <w:t xml:space="preserve"> </w:t>
      </w:r>
      <w:r w:rsidR="00201CDE" w:rsidRPr="008A3753">
        <w:t xml:space="preserve">configured to </w:t>
      </w:r>
      <w:r w:rsidR="008D5BAC" w:rsidRPr="008A3753">
        <w:t>work</w:t>
      </w:r>
      <w:r w:rsidR="00C0037A" w:rsidRPr="008A3753">
        <w:t xml:space="preserve"> </w:t>
      </w:r>
      <w:r w:rsidR="00E842E8" w:rsidRPr="008A3753">
        <w:t xml:space="preserve">together: </w:t>
      </w:r>
      <w:r w:rsidR="008B0B4E">
        <w:t xml:space="preserve">a </w:t>
      </w:r>
      <w:r w:rsidR="00C0037A" w:rsidRPr="008A3753">
        <w:t>centralised</w:t>
      </w:r>
      <w:r w:rsidR="00CD0F98" w:rsidRPr="008A3753">
        <w:t xml:space="preserve"> server </w:t>
      </w:r>
      <w:r w:rsidR="008B0B4E">
        <w:t>to run the</w:t>
      </w:r>
      <w:r w:rsidR="00CD0F98" w:rsidRPr="008A3753">
        <w:t xml:space="preserve"> server side software,</w:t>
      </w:r>
      <w:r w:rsidR="008B0B4E">
        <w:t xml:space="preserve"> </w:t>
      </w:r>
      <w:r w:rsidR="00D74109">
        <w:t xml:space="preserve">a </w:t>
      </w:r>
      <w:r w:rsidR="00C20E56" w:rsidRPr="008A3753">
        <w:t>client</w:t>
      </w:r>
      <w:r w:rsidR="00AC4328" w:rsidRPr="008A3753">
        <w:t>(</w:t>
      </w:r>
      <w:r w:rsidR="00C20E56" w:rsidRPr="008A3753">
        <w:t>s</w:t>
      </w:r>
      <w:r w:rsidR="00AC4328" w:rsidRPr="008A3753">
        <w:t>)</w:t>
      </w:r>
      <w:r w:rsidR="008B0B4E">
        <w:t xml:space="preserve"> to</w:t>
      </w:r>
      <w:r w:rsidR="00AC4328" w:rsidRPr="008A3753">
        <w:t xml:space="preserve"> run </w:t>
      </w:r>
      <w:r w:rsidR="008B0B4E">
        <w:t xml:space="preserve">the </w:t>
      </w:r>
      <w:r w:rsidR="00AC4328" w:rsidRPr="008A3753">
        <w:t xml:space="preserve">client side software </w:t>
      </w:r>
      <w:r w:rsidR="00AC4328" w:rsidRPr="008A3753">
        <w:lastRenderedPageBreak/>
        <w:t xml:space="preserve">and </w:t>
      </w:r>
      <w:r w:rsidR="00206055" w:rsidRPr="008A3753">
        <w:t>reliable network connection</w:t>
      </w:r>
      <w:r w:rsidR="005640D6" w:rsidRPr="008A3753">
        <w:t>s</w:t>
      </w:r>
      <w:r w:rsidR="00BC41FC" w:rsidRPr="008A3753">
        <w:t xml:space="preserve"> between server and client(s)</w:t>
      </w:r>
      <w:r w:rsidR="00206055" w:rsidRPr="008A3753">
        <w:t>.</w:t>
      </w:r>
      <w:r w:rsidR="00CE4790" w:rsidRPr="008A3753">
        <w:t xml:space="preserve"> </w:t>
      </w:r>
      <w:r w:rsidR="008B0B4E">
        <w:t>The s</w:t>
      </w:r>
      <w:r w:rsidR="00AC4328" w:rsidRPr="008A3753">
        <w:t xml:space="preserve">erver stores </w:t>
      </w:r>
      <w:r w:rsidR="003C4DC5">
        <w:t>all</w:t>
      </w:r>
      <w:r w:rsidR="003C4DC5" w:rsidRPr="008A3753">
        <w:t xml:space="preserve"> </w:t>
      </w:r>
      <w:r w:rsidR="001A0B47" w:rsidRPr="008A3753">
        <w:t>versions/commits of each</w:t>
      </w:r>
      <w:r w:rsidR="00AC4328" w:rsidRPr="008A3753">
        <w:t xml:space="preserve"> </w:t>
      </w:r>
      <w:r w:rsidR="004269C8" w:rsidRPr="008A3753">
        <w:t>file</w:t>
      </w:r>
      <w:r w:rsidR="00AC4328" w:rsidRPr="008A3753">
        <w:t xml:space="preserve">, </w:t>
      </w:r>
      <w:r w:rsidR="003C4DC5">
        <w:t xml:space="preserve">the </w:t>
      </w:r>
      <w:r w:rsidR="00BF770A" w:rsidRPr="008A3753">
        <w:t xml:space="preserve">client(s) stores </w:t>
      </w:r>
      <w:r w:rsidR="007D2210" w:rsidRPr="008A3753">
        <w:t>a copy of</w:t>
      </w:r>
      <w:r w:rsidR="003C4DC5">
        <w:t xml:space="preserve"> the</w:t>
      </w:r>
      <w:r w:rsidR="007D2210" w:rsidRPr="008A3753">
        <w:t xml:space="preserve"> latest</w:t>
      </w:r>
      <w:r w:rsidR="00A117DB" w:rsidRPr="008A3753">
        <w:t xml:space="preserve"> version of </w:t>
      </w:r>
      <w:r w:rsidR="00AA4312" w:rsidRPr="008A3753">
        <w:t>project files</w:t>
      </w:r>
      <w:r w:rsidR="00572678" w:rsidRPr="008A3753">
        <w:t xml:space="preserve"> and allow</w:t>
      </w:r>
      <w:r w:rsidR="003C4DC5">
        <w:t>s</w:t>
      </w:r>
      <w:r w:rsidR="00572678" w:rsidRPr="008A3753">
        <w:t xml:space="preserve"> user</w:t>
      </w:r>
      <w:r w:rsidR="003C4DC5">
        <w:t>s</w:t>
      </w:r>
      <w:r w:rsidR="00572678" w:rsidRPr="008A3753">
        <w:t xml:space="preserve"> </w:t>
      </w:r>
      <w:r w:rsidR="003C4DC5">
        <w:t xml:space="preserve">to </w:t>
      </w:r>
      <w:r w:rsidR="00572678" w:rsidRPr="008A3753">
        <w:t>work</w:t>
      </w:r>
      <w:r w:rsidR="003C4DC5">
        <w:t xml:space="preserve"> on</w:t>
      </w:r>
      <w:r w:rsidR="00572678" w:rsidRPr="008A3753">
        <w:t xml:space="preserve"> and chang</w:t>
      </w:r>
      <w:r w:rsidR="003C4DC5" w:rsidRPr="008A3753">
        <w:t>e</w:t>
      </w:r>
      <w:r w:rsidR="00572678" w:rsidRPr="008A3753">
        <w:t xml:space="preserve"> it for future commit</w:t>
      </w:r>
      <w:sdt>
        <w:sdtPr>
          <w:id w:val="125904943"/>
          <w:citation/>
        </w:sdtPr>
        <w:sdtContent>
          <w:r w:rsidR="0057603F" w:rsidRPr="008A3753">
            <w:fldChar w:fldCharType="begin"/>
          </w:r>
          <w:r w:rsidR="00D45311" w:rsidRPr="008A3753">
            <w:instrText xml:space="preserve"> CITATION Col04 \l 2052 </w:instrText>
          </w:r>
          <w:r w:rsidR="0057603F" w:rsidRPr="008A3753">
            <w:fldChar w:fldCharType="separate"/>
          </w:r>
          <w:r w:rsidR="004705C6" w:rsidRPr="008A3753">
            <w:rPr>
              <w:noProof/>
            </w:rPr>
            <w:t xml:space="preserve"> [1]</w:t>
          </w:r>
          <w:r w:rsidR="0057603F" w:rsidRPr="008A3753">
            <w:fldChar w:fldCharType="end"/>
          </w:r>
        </w:sdtContent>
      </w:sdt>
      <w:sdt>
        <w:sdtPr>
          <w:id w:val="2120791613"/>
          <w:citation/>
        </w:sdtPr>
        <w:sdtContent>
          <w:r w:rsidR="0057603F" w:rsidRPr="008A3753">
            <w:fldChar w:fldCharType="begin"/>
          </w:r>
          <w:r w:rsidR="00D45311" w:rsidRPr="008A3753">
            <w:instrText xml:space="preserve"> CITATION Ton07 \l 2052 </w:instrText>
          </w:r>
          <w:r w:rsidR="0057603F" w:rsidRPr="008A3753">
            <w:fldChar w:fldCharType="separate"/>
          </w:r>
          <w:r w:rsidR="004705C6" w:rsidRPr="008A3753">
            <w:rPr>
              <w:noProof/>
            </w:rPr>
            <w:t xml:space="preserve"> [11]</w:t>
          </w:r>
          <w:r w:rsidR="0057603F" w:rsidRPr="008A3753">
            <w:fldChar w:fldCharType="end"/>
          </w:r>
        </w:sdtContent>
      </w:sdt>
      <w:sdt>
        <w:sdtPr>
          <w:id w:val="-694617872"/>
          <w:citation/>
        </w:sdtPr>
        <w:sdtContent>
          <w:r w:rsidR="0057603F" w:rsidRPr="008A3753">
            <w:fldChar w:fldCharType="begin"/>
          </w:r>
          <w:r w:rsidR="00A7147E" w:rsidRPr="008A3753">
            <w:instrText xml:space="preserve"> CITATION Set06 \l 2052 </w:instrText>
          </w:r>
          <w:r w:rsidR="0057603F" w:rsidRPr="008A3753">
            <w:fldChar w:fldCharType="separate"/>
          </w:r>
          <w:r w:rsidR="004705C6" w:rsidRPr="008A3753">
            <w:rPr>
              <w:noProof/>
            </w:rPr>
            <w:t xml:space="preserve"> [12]</w:t>
          </w:r>
          <w:r w:rsidR="0057603F" w:rsidRPr="008A3753">
            <w:fldChar w:fldCharType="end"/>
          </w:r>
        </w:sdtContent>
      </w:sdt>
      <w:r w:rsidR="00315EEE" w:rsidRPr="008A3753">
        <w:t>.</w:t>
      </w:r>
      <w:r w:rsidR="00930336" w:rsidRPr="008A3753">
        <w:t xml:space="preserve"> Ne</w:t>
      </w:r>
      <w:r w:rsidR="005201A7" w:rsidRPr="008A3753">
        <w:t>twork connection</w:t>
      </w:r>
      <w:r w:rsidR="00296D4B" w:rsidRPr="008A3753">
        <w:t xml:space="preserve"> is a very important</w:t>
      </w:r>
      <w:r w:rsidR="00E82546" w:rsidRPr="008A3753">
        <w:t xml:space="preserve"> component</w:t>
      </w:r>
      <w:r w:rsidR="00332918" w:rsidRPr="008A3753">
        <w:t xml:space="preserve"> in </w:t>
      </w:r>
      <w:r w:rsidR="00663836">
        <w:t>a</w:t>
      </w:r>
      <w:r w:rsidR="003C4DC5">
        <w:t xml:space="preserve"> </w:t>
      </w:r>
      <w:r w:rsidR="00332918" w:rsidRPr="008A3753">
        <w:t>version control system, because it connects</w:t>
      </w:r>
      <w:r w:rsidR="005201A7" w:rsidRPr="008A3753">
        <w:t xml:space="preserve"> </w:t>
      </w:r>
      <w:r w:rsidR="00680E9C" w:rsidRPr="008A3753">
        <w:t xml:space="preserve">server and client(s) </w:t>
      </w:r>
      <w:r w:rsidR="00663836" w:rsidRPr="008A3753">
        <w:t xml:space="preserve">so that </w:t>
      </w:r>
      <w:r w:rsidR="000C3CED" w:rsidRPr="008A3753">
        <w:t xml:space="preserve">both of </w:t>
      </w:r>
      <w:r w:rsidR="005201A7" w:rsidRPr="008A3753">
        <w:t>the</w:t>
      </w:r>
      <w:r w:rsidR="00D628E2" w:rsidRPr="008A3753">
        <w:t>m</w:t>
      </w:r>
      <w:r w:rsidR="005201A7" w:rsidRPr="008A3753">
        <w:t xml:space="preserve"> </w:t>
      </w:r>
      <w:r w:rsidR="0050502A" w:rsidRPr="008A3753">
        <w:t xml:space="preserve">can be </w:t>
      </w:r>
      <w:r w:rsidR="00203663" w:rsidRPr="008A3753">
        <w:t>synchronis</w:t>
      </w:r>
      <w:r w:rsidR="00055155" w:rsidRPr="008A3753">
        <w:t>ed</w:t>
      </w:r>
      <w:r w:rsidR="005201A7" w:rsidRPr="008A3753">
        <w:t xml:space="preserve"> </w:t>
      </w:r>
      <w:r w:rsidR="003710BC" w:rsidRPr="008A3753">
        <w:t>to</w:t>
      </w:r>
      <w:r w:rsidR="00663836" w:rsidRPr="008A3753">
        <w:t xml:space="preserve"> the</w:t>
      </w:r>
      <w:r w:rsidR="003710BC" w:rsidRPr="008A3753">
        <w:t xml:space="preserve"> latest status and keep </w:t>
      </w:r>
      <w:r w:rsidR="004E1F74" w:rsidRPr="008A3753">
        <w:t>file</w:t>
      </w:r>
      <w:r w:rsidR="005329D9" w:rsidRPr="008A3753">
        <w:t>s</w:t>
      </w:r>
      <w:r w:rsidR="004E1F74" w:rsidRPr="008A3753">
        <w:t xml:space="preserve"> up-to-</w:t>
      </w:r>
      <w:r w:rsidR="00E51FC3" w:rsidRPr="008A3753">
        <w:t>date.</w:t>
      </w:r>
      <w:r w:rsidR="00296D4B" w:rsidRPr="008A3753">
        <w:t xml:space="preserve"> </w:t>
      </w:r>
    </w:p>
    <w:p w:rsidR="00B17061" w:rsidRDefault="00894283" w:rsidP="008A3753">
      <w:pPr>
        <w:spacing w:line="360" w:lineRule="auto"/>
      </w:pPr>
      <w:r w:rsidRPr="008A3753">
        <w:t xml:space="preserve">In </w:t>
      </w:r>
      <w:r w:rsidR="00663836">
        <w:t xml:space="preserve">the </w:t>
      </w:r>
      <w:r w:rsidRPr="008A3753">
        <w:t>normal way of doing a project</w:t>
      </w:r>
      <w:r w:rsidR="00BB7F93" w:rsidRPr="008A3753">
        <w:t xml:space="preserve"> in a version control system</w:t>
      </w:r>
      <w:r w:rsidRPr="008A3753">
        <w:t xml:space="preserve">, </w:t>
      </w:r>
      <w:r w:rsidR="00663836">
        <w:t>using</w:t>
      </w:r>
      <w:r w:rsidR="00663836" w:rsidRPr="00663836">
        <w:t xml:space="preserve"> client side software </w:t>
      </w:r>
      <w:r w:rsidR="00E86D59" w:rsidRPr="008A3753">
        <w:t>u</w:t>
      </w:r>
      <w:r w:rsidR="007303C2" w:rsidRPr="008A3753">
        <w:t>ser</w:t>
      </w:r>
      <w:r w:rsidRPr="008A3753">
        <w:t>s</w:t>
      </w:r>
      <w:r w:rsidR="00B17061">
        <w:t>,</w:t>
      </w:r>
      <w:r w:rsidRPr="008A3753">
        <w:t xml:space="preserve"> as </w:t>
      </w:r>
      <w:r w:rsidR="007303C2" w:rsidRPr="008A3753">
        <w:t>client</w:t>
      </w:r>
      <w:r w:rsidRPr="008A3753">
        <w:t>s</w:t>
      </w:r>
      <w:r w:rsidR="00B17061">
        <w:t>,</w:t>
      </w:r>
      <w:r w:rsidR="007303C2" w:rsidRPr="008A3753">
        <w:t xml:space="preserve"> usually </w:t>
      </w:r>
      <w:r w:rsidR="001F50C2" w:rsidRPr="008A3753">
        <w:t xml:space="preserve">sign </w:t>
      </w:r>
      <w:r w:rsidR="00AF2384" w:rsidRPr="008A3753">
        <w:t xml:space="preserve">in to the repository of the project </w:t>
      </w:r>
      <w:r w:rsidR="00A7449A">
        <w:t>on the</w:t>
      </w:r>
      <w:r w:rsidR="00AF2384" w:rsidRPr="008A3753">
        <w:t xml:space="preserve"> version control server</w:t>
      </w:r>
      <w:r w:rsidR="001F1271" w:rsidRPr="008A3753">
        <w:t>,</w:t>
      </w:r>
      <w:r w:rsidR="00673978" w:rsidRPr="008A3753">
        <w:t xml:space="preserve"> </w:t>
      </w:r>
      <w:r w:rsidR="007303C2" w:rsidRPr="008A3753">
        <w:t>download</w:t>
      </w:r>
      <w:r w:rsidR="00005DB5" w:rsidRPr="008A3753">
        <w:t xml:space="preserve"> </w:t>
      </w:r>
      <w:r w:rsidR="007303C2" w:rsidRPr="008A3753">
        <w:t>(update)</w:t>
      </w:r>
      <w:r w:rsidR="00005DB5" w:rsidRPr="008A3753">
        <w:t xml:space="preserve"> </w:t>
      </w:r>
      <w:r w:rsidR="00A7449A">
        <w:t xml:space="preserve">the </w:t>
      </w:r>
      <w:r w:rsidR="00005DB5" w:rsidRPr="008A3753">
        <w:t>latest</w:t>
      </w:r>
      <w:r w:rsidRPr="008A3753">
        <w:t xml:space="preserve"> </w:t>
      </w:r>
      <w:r w:rsidR="00BB7F93" w:rsidRPr="008A3753">
        <w:t>version of</w:t>
      </w:r>
      <w:r w:rsidR="00A7449A">
        <w:t xml:space="preserve"> the</w:t>
      </w:r>
      <w:r w:rsidR="00BB7F93" w:rsidRPr="008A3753">
        <w:t xml:space="preserve"> copy of </w:t>
      </w:r>
      <w:r w:rsidR="00673978" w:rsidRPr="008A3753">
        <w:t xml:space="preserve">all </w:t>
      </w:r>
      <w:r w:rsidR="00BB7F93" w:rsidRPr="008A3753">
        <w:t xml:space="preserve">files </w:t>
      </w:r>
      <w:r w:rsidR="007B788E" w:rsidRPr="008A3753">
        <w:t>related</w:t>
      </w:r>
      <w:r w:rsidR="00673978" w:rsidRPr="008A3753">
        <w:t xml:space="preserve"> </w:t>
      </w:r>
      <w:r w:rsidR="006247AB" w:rsidRPr="008A3753">
        <w:t xml:space="preserve">to </w:t>
      </w:r>
      <w:r w:rsidR="00673978" w:rsidRPr="008A3753">
        <w:t xml:space="preserve">the project </w:t>
      </w:r>
      <w:r w:rsidR="00BB7F93" w:rsidRPr="008A3753">
        <w:t xml:space="preserve">from </w:t>
      </w:r>
      <w:r w:rsidR="00A7449A">
        <w:t xml:space="preserve">the </w:t>
      </w:r>
      <w:r w:rsidR="00BB7F93" w:rsidRPr="008A3753">
        <w:t>server to their own comp</w:t>
      </w:r>
      <w:r w:rsidR="00673978" w:rsidRPr="008A3753">
        <w:t>uter</w:t>
      </w:r>
      <w:r w:rsidR="00B43876" w:rsidRPr="008A3753">
        <w:t xml:space="preserve"> </w:t>
      </w:r>
      <w:r w:rsidR="00FE1448" w:rsidRPr="008A3753">
        <w:t>and</w:t>
      </w:r>
      <w:r w:rsidR="00A7449A">
        <w:t xml:space="preserve"> then</w:t>
      </w:r>
      <w:r w:rsidR="00FE1448" w:rsidRPr="008A3753">
        <w:t xml:space="preserve"> work </w:t>
      </w:r>
      <w:r w:rsidR="00A7449A">
        <w:t>on</w:t>
      </w:r>
      <w:r w:rsidR="00A7449A" w:rsidRPr="008A3753">
        <w:t xml:space="preserve"> </w:t>
      </w:r>
      <w:r w:rsidR="00FE1448" w:rsidRPr="008A3753">
        <w:t>the files.</w:t>
      </w:r>
      <w:r w:rsidR="00184BF5" w:rsidRPr="008A3753">
        <w:t xml:space="preserve"> </w:t>
      </w:r>
    </w:p>
    <w:p w:rsidR="0072036C" w:rsidRDefault="00CE160B" w:rsidP="008A3753">
      <w:pPr>
        <w:spacing w:line="360" w:lineRule="auto"/>
        <w:rPr>
          <w:highlight w:val="yellow"/>
        </w:rPr>
      </w:pPr>
      <w:r w:rsidRPr="008A3753">
        <w:t xml:space="preserve">The </w:t>
      </w:r>
      <w:r w:rsidR="000F40B5" w:rsidRPr="008A3753">
        <w:t>users</w:t>
      </w:r>
      <w:r w:rsidR="00184BF5" w:rsidRPr="008A3753">
        <w:t xml:space="preserve"> may have </w:t>
      </w:r>
      <w:r w:rsidRPr="008A3753">
        <w:t>arrange</w:t>
      </w:r>
      <w:r w:rsidR="00B17061">
        <w:t>d</w:t>
      </w:r>
      <w:r w:rsidR="00997DE4" w:rsidRPr="008A3753">
        <w:t xml:space="preserve"> in advance to </w:t>
      </w:r>
      <w:r w:rsidR="00967226" w:rsidRPr="008A3753">
        <w:t xml:space="preserve">avoid </w:t>
      </w:r>
      <w:r w:rsidR="00686C39" w:rsidRPr="008A3753">
        <w:t xml:space="preserve">possible </w:t>
      </w:r>
      <w:r w:rsidR="00967226" w:rsidRPr="008A3753">
        <w:t>overlap work</w:t>
      </w:r>
      <w:r w:rsidR="00EE0F63" w:rsidRPr="008A3753">
        <w:t xml:space="preserve"> </w:t>
      </w:r>
      <w:r w:rsidR="00C139D3">
        <w:t>on</w:t>
      </w:r>
      <w:r w:rsidR="00C139D3" w:rsidRPr="008A3753">
        <w:t xml:space="preserve"> </w:t>
      </w:r>
      <w:r w:rsidR="0072036C">
        <w:t xml:space="preserve">the </w:t>
      </w:r>
      <w:r w:rsidR="00EE0F63" w:rsidRPr="008A3753">
        <w:t xml:space="preserve">same files, at least in </w:t>
      </w:r>
      <w:r w:rsidR="0072036C">
        <w:t xml:space="preserve">the </w:t>
      </w:r>
      <w:r w:rsidR="00EE0F63" w:rsidRPr="008A3753">
        <w:t>same class of a programming project or</w:t>
      </w:r>
      <w:r w:rsidR="0072036C">
        <w:t xml:space="preserve"> the</w:t>
      </w:r>
      <w:r w:rsidR="00EE0F63" w:rsidRPr="008A3753">
        <w:t xml:space="preserve"> same paragraph of a documentation writing project</w:t>
      </w:r>
      <w:r w:rsidR="00C56C1B" w:rsidRPr="008A3753">
        <w:t>, b</w:t>
      </w:r>
      <w:r w:rsidR="00C0336F" w:rsidRPr="008A3753">
        <w:t>ecause the existing merge algorithm</w:t>
      </w:r>
      <w:r w:rsidR="005D13E2" w:rsidRPr="008A3753">
        <w:t xml:space="preserve"> in most version control </w:t>
      </w:r>
      <w:r w:rsidR="00C56C1B" w:rsidRPr="008A3753">
        <w:t xml:space="preserve">systems could not </w:t>
      </w:r>
      <w:r w:rsidR="002D43A5" w:rsidRPr="008A3753">
        <w:t xml:space="preserve">combine overlapped work </w:t>
      </w:r>
      <w:r w:rsidR="00977B6B" w:rsidRPr="008A3753">
        <w:t xml:space="preserve">in </w:t>
      </w:r>
      <w:r w:rsidR="00E63C19" w:rsidRPr="008A3753">
        <w:t xml:space="preserve">different </w:t>
      </w:r>
      <w:r w:rsidR="00977B6B" w:rsidRPr="008A3753">
        <w:t xml:space="preserve">commits </w:t>
      </w:r>
      <w:r w:rsidR="00C0336F" w:rsidRPr="008A3753">
        <w:t xml:space="preserve">without </w:t>
      </w:r>
      <w:r w:rsidR="00870EC4" w:rsidRPr="008A3753">
        <w:t>conflicts</w:t>
      </w:r>
      <w:r w:rsidR="00BC54AF" w:rsidRPr="008A3753">
        <w:t>.</w:t>
      </w:r>
      <w:r w:rsidR="00BC54AF" w:rsidRPr="001A5888">
        <w:rPr>
          <w:highlight w:val="yellow"/>
        </w:rPr>
        <w:t xml:space="preserve"> </w:t>
      </w:r>
    </w:p>
    <w:p w:rsidR="00184BF5" w:rsidRPr="001A5888" w:rsidRDefault="003B0EBB" w:rsidP="008A3753">
      <w:pPr>
        <w:spacing w:line="360" w:lineRule="auto"/>
        <w:rPr>
          <w:highlight w:val="yellow"/>
        </w:rPr>
      </w:pPr>
      <w:r w:rsidRPr="008A3753">
        <w:t xml:space="preserve">When </w:t>
      </w:r>
      <w:r w:rsidR="0069415F" w:rsidRPr="008A3753">
        <w:t xml:space="preserve">a user </w:t>
      </w:r>
      <w:r w:rsidR="0072036C" w:rsidRPr="008A3753">
        <w:t>completes</w:t>
      </w:r>
      <w:r w:rsidRPr="008A3753">
        <w:t xml:space="preserve"> </w:t>
      </w:r>
      <w:r w:rsidR="00BB6B87" w:rsidRPr="008A3753">
        <w:t xml:space="preserve">a milestone </w:t>
      </w:r>
      <w:r w:rsidR="003B0450" w:rsidRPr="008A3753">
        <w:t>in his/her</w:t>
      </w:r>
      <w:r w:rsidR="00BB6B87" w:rsidRPr="008A3753">
        <w:t xml:space="preserve"> file</w:t>
      </w:r>
      <w:r w:rsidR="0069415F" w:rsidRPr="008A3753">
        <w:t>s</w:t>
      </w:r>
      <w:r w:rsidR="00474540" w:rsidRPr="008A3753">
        <w:t xml:space="preserve">, </w:t>
      </w:r>
      <w:r w:rsidR="007D753E" w:rsidRPr="008A3753">
        <w:t xml:space="preserve">he/she </w:t>
      </w:r>
      <w:r w:rsidR="00C35E51" w:rsidRPr="008A3753">
        <w:t>needs</w:t>
      </w:r>
      <w:r w:rsidR="007D753E" w:rsidRPr="008A3753">
        <w:t xml:space="preserve"> to re-</w:t>
      </w:r>
      <w:r w:rsidR="00AF2384" w:rsidRPr="008A3753">
        <w:t>log</w:t>
      </w:r>
      <w:r w:rsidR="000A2919" w:rsidRPr="008A3753">
        <w:t xml:space="preserve"> </w:t>
      </w:r>
      <w:r w:rsidR="00AF2384" w:rsidRPr="008A3753">
        <w:t xml:space="preserve">in </w:t>
      </w:r>
      <w:r w:rsidR="00FE1453" w:rsidRPr="008A3753">
        <w:t xml:space="preserve">via </w:t>
      </w:r>
      <w:r w:rsidR="00B06491" w:rsidRPr="008A3753">
        <w:t>client software</w:t>
      </w:r>
      <w:r w:rsidR="000A2919" w:rsidRPr="008A3753">
        <w:t xml:space="preserve"> </w:t>
      </w:r>
      <w:r w:rsidR="00AF2384" w:rsidRPr="008A3753">
        <w:t>into</w:t>
      </w:r>
      <w:r w:rsidR="00B06491" w:rsidRPr="008A3753">
        <w:t xml:space="preserve"> </w:t>
      </w:r>
      <w:r w:rsidR="000A2919">
        <w:t xml:space="preserve">the </w:t>
      </w:r>
      <w:r w:rsidR="00B06491" w:rsidRPr="008A3753">
        <w:t xml:space="preserve">project repository in </w:t>
      </w:r>
      <w:r w:rsidR="00C65952" w:rsidRPr="008A3753">
        <w:t>the server</w:t>
      </w:r>
      <w:r w:rsidR="000A2919">
        <w:t xml:space="preserve"> and </w:t>
      </w:r>
      <w:r w:rsidR="007D753E" w:rsidRPr="008A3753">
        <w:t>commit all the work</w:t>
      </w:r>
      <w:r w:rsidR="000A2919" w:rsidRPr="008A3753">
        <w:t xml:space="preserve"> </w:t>
      </w:r>
      <w:r w:rsidR="00C35E51" w:rsidRPr="008A3753">
        <w:t xml:space="preserve">he/she did to the server. </w:t>
      </w:r>
      <w:r w:rsidR="00037968" w:rsidRPr="008A3753">
        <w:t>After commi</w:t>
      </w:r>
      <w:r w:rsidR="000A2919">
        <w:t>t</w:t>
      </w:r>
      <w:r w:rsidR="00037968" w:rsidRPr="008A3753">
        <w:t>t</w:t>
      </w:r>
      <w:r w:rsidR="000A2919">
        <w:t>ing</w:t>
      </w:r>
      <w:r w:rsidR="00827C96" w:rsidRPr="008A3753">
        <w:t>, a new</w:t>
      </w:r>
      <w:r w:rsidR="009C6585" w:rsidRPr="008A3753">
        <w:t xml:space="preserve"> version code will be generated. When other users as clients tr</w:t>
      </w:r>
      <w:r w:rsidR="000A2919">
        <w:t>y</w:t>
      </w:r>
      <w:r w:rsidR="009C6585" w:rsidRPr="008A3753">
        <w:t xml:space="preserve"> to download</w:t>
      </w:r>
      <w:r w:rsidR="000A2919">
        <w:t xml:space="preserve"> or </w:t>
      </w:r>
      <w:r w:rsidR="009C6585" w:rsidRPr="008A3753">
        <w:t xml:space="preserve">update </w:t>
      </w:r>
      <w:r w:rsidR="00491BA7" w:rsidRPr="008A3753">
        <w:t xml:space="preserve">the project, if </w:t>
      </w:r>
      <w:r w:rsidR="000A2919">
        <w:t xml:space="preserve">a </w:t>
      </w:r>
      <w:r w:rsidR="009C6585" w:rsidRPr="008A3753">
        <w:t>newer version of file</w:t>
      </w:r>
      <w:r w:rsidR="00491BA7" w:rsidRPr="008A3753">
        <w:t>s</w:t>
      </w:r>
      <w:r w:rsidR="009C6585" w:rsidRPr="008A3753">
        <w:t xml:space="preserve"> on the server has been detected compare</w:t>
      </w:r>
      <w:r w:rsidR="007A5B9E" w:rsidRPr="008A3753">
        <w:t>d</w:t>
      </w:r>
      <w:r w:rsidR="009C6585" w:rsidRPr="008A3753">
        <w:t xml:space="preserve"> to </w:t>
      </w:r>
      <w:r w:rsidR="00BD6156" w:rsidRPr="008A3753">
        <w:t xml:space="preserve">the </w:t>
      </w:r>
      <w:r w:rsidR="009C6585" w:rsidRPr="008A3753">
        <w:t xml:space="preserve">local version, </w:t>
      </w:r>
      <w:r w:rsidR="00491BA7" w:rsidRPr="008A3753">
        <w:t xml:space="preserve">the files </w:t>
      </w:r>
      <w:r w:rsidR="000A2919">
        <w:t>o</w:t>
      </w:r>
      <w:r w:rsidR="00B570B0" w:rsidRPr="008A3753">
        <w:t xml:space="preserve">n the </w:t>
      </w:r>
      <w:r w:rsidR="00AA66E6" w:rsidRPr="008A3753">
        <w:t>client side w</w:t>
      </w:r>
      <w:r w:rsidR="000A2919">
        <w:t>ill</w:t>
      </w:r>
      <w:r w:rsidR="00AA66E6" w:rsidRPr="008A3753">
        <w:t xml:space="preserve"> be </w:t>
      </w:r>
      <w:r w:rsidR="00EF6778" w:rsidRPr="008A3753">
        <w:t xml:space="preserve">updated to </w:t>
      </w:r>
      <w:r w:rsidR="00CD0AC4" w:rsidRPr="008A3753">
        <w:t>the latest version</w:t>
      </w:r>
      <w:sdt>
        <w:sdtPr>
          <w:id w:val="-1421876596"/>
          <w:citation/>
        </w:sdtPr>
        <w:sdtContent>
          <w:r w:rsidR="0057603F" w:rsidRPr="008A3753">
            <w:fldChar w:fldCharType="begin"/>
          </w:r>
          <w:r w:rsidR="003A381F" w:rsidRPr="008A3753">
            <w:instrText xml:space="preserve"> CITATION Col04 \l 2052 </w:instrText>
          </w:r>
          <w:r w:rsidR="0057603F" w:rsidRPr="008A3753">
            <w:fldChar w:fldCharType="separate"/>
          </w:r>
          <w:r w:rsidR="004705C6" w:rsidRPr="008A3753">
            <w:rPr>
              <w:noProof/>
            </w:rPr>
            <w:t xml:space="preserve"> [1]</w:t>
          </w:r>
          <w:r w:rsidR="0057603F" w:rsidRPr="008A3753">
            <w:fldChar w:fldCharType="end"/>
          </w:r>
        </w:sdtContent>
      </w:sdt>
      <w:sdt>
        <w:sdtPr>
          <w:id w:val="1466235548"/>
          <w:citation/>
        </w:sdtPr>
        <w:sdtContent>
          <w:r w:rsidR="0057603F" w:rsidRPr="008A3753">
            <w:fldChar w:fldCharType="begin"/>
          </w:r>
          <w:r w:rsidR="00484649" w:rsidRPr="008A3753">
            <w:instrText xml:space="preserve"> CITATION Tho03 \l 2052 </w:instrText>
          </w:r>
          <w:r w:rsidR="0057603F" w:rsidRPr="008A3753">
            <w:fldChar w:fldCharType="separate"/>
          </w:r>
          <w:r w:rsidR="004705C6" w:rsidRPr="008A3753">
            <w:rPr>
              <w:noProof/>
            </w:rPr>
            <w:t xml:space="preserve"> [13]</w:t>
          </w:r>
          <w:r w:rsidR="0057603F" w:rsidRPr="008A3753">
            <w:fldChar w:fldCharType="end"/>
          </w:r>
        </w:sdtContent>
      </w:sdt>
      <w:r w:rsidR="00CD0AC4" w:rsidRPr="008A3753">
        <w:t>.</w:t>
      </w:r>
    </w:p>
    <w:p w:rsidR="009C7D8B" w:rsidRPr="008A3753" w:rsidRDefault="00C66660" w:rsidP="008A3753">
      <w:pPr>
        <w:spacing w:line="360" w:lineRule="auto"/>
      </w:pPr>
      <w:r>
        <w:t>Such</w:t>
      </w:r>
      <w:r w:rsidR="00F40669" w:rsidRPr="008A3753">
        <w:t xml:space="preserve"> </w:t>
      </w:r>
      <w:r w:rsidR="00F23948" w:rsidRPr="008A3753">
        <w:t>helpful features</w:t>
      </w:r>
      <w:r w:rsidR="00EF3F23" w:rsidRPr="008A3753">
        <w:t xml:space="preserve"> ma</w:t>
      </w:r>
      <w:r>
        <w:t>k</w:t>
      </w:r>
      <w:r w:rsidR="00EF3F23" w:rsidRPr="008A3753">
        <w:t xml:space="preserve">e </w:t>
      </w:r>
      <w:r w:rsidR="00BF5C91" w:rsidRPr="008A3753">
        <w:t xml:space="preserve">version control systems </w:t>
      </w:r>
      <w:r w:rsidR="00A640ED" w:rsidRPr="008A3753">
        <w:t>work</w:t>
      </w:r>
      <w:r w:rsidR="005C3516" w:rsidRPr="008A3753">
        <w:t xml:space="preserve"> </w:t>
      </w:r>
      <w:r w:rsidR="00BF5C91" w:rsidRPr="008A3753">
        <w:t xml:space="preserve">great for </w:t>
      </w:r>
      <w:r w:rsidR="00550CE2" w:rsidRPr="008A3753">
        <w:t>managing many kind</w:t>
      </w:r>
      <w:r w:rsidR="005C3516" w:rsidRPr="008A3753">
        <w:t>s</w:t>
      </w:r>
      <w:r w:rsidR="00B235DE" w:rsidRPr="008A3753">
        <w:t xml:space="preserve"> of </w:t>
      </w:r>
      <w:r w:rsidR="005C3516" w:rsidRPr="008A3753">
        <w:t>project</w:t>
      </w:r>
      <w:r w:rsidR="00323909" w:rsidRPr="008A3753">
        <w:t>. However,</w:t>
      </w:r>
      <w:r w:rsidR="00F23948" w:rsidRPr="008A3753">
        <w:t xml:space="preserve"> </w:t>
      </w:r>
      <w:r>
        <w:t>they</w:t>
      </w:r>
      <w:r w:rsidRPr="008A3753">
        <w:t xml:space="preserve"> </w:t>
      </w:r>
      <w:r w:rsidR="00564D58" w:rsidRPr="008A3753">
        <w:t>need to install software both server side and client side</w:t>
      </w:r>
      <w:r w:rsidR="00BA308E" w:rsidRPr="008A3753">
        <w:t xml:space="preserve"> to perform </w:t>
      </w:r>
      <w:r>
        <w:t xml:space="preserve">the </w:t>
      </w:r>
      <w:r w:rsidR="00BA308E" w:rsidRPr="008A3753">
        <w:t>version control actions</w:t>
      </w:r>
      <w:sdt>
        <w:sdtPr>
          <w:id w:val="-287512010"/>
          <w:citation/>
        </w:sdtPr>
        <w:sdtContent>
          <w:r w:rsidR="0057603F" w:rsidRPr="008A3753">
            <w:fldChar w:fldCharType="begin"/>
          </w:r>
          <w:r w:rsidR="004A0BB3" w:rsidRPr="008A3753">
            <w:instrText xml:space="preserve"> CITATION Col04 \l 2052 </w:instrText>
          </w:r>
          <w:r w:rsidR="0057603F" w:rsidRPr="008A3753">
            <w:fldChar w:fldCharType="separate"/>
          </w:r>
          <w:r w:rsidR="004705C6" w:rsidRPr="008A3753">
            <w:rPr>
              <w:noProof/>
            </w:rPr>
            <w:t xml:space="preserve"> [1]</w:t>
          </w:r>
          <w:r w:rsidR="0057603F" w:rsidRPr="008A3753">
            <w:fldChar w:fldCharType="end"/>
          </w:r>
        </w:sdtContent>
      </w:sdt>
      <w:sdt>
        <w:sdtPr>
          <w:id w:val="1556345699"/>
          <w:citation/>
        </w:sdtPr>
        <w:sdtContent>
          <w:r w:rsidR="0057603F" w:rsidRPr="008A3753">
            <w:fldChar w:fldCharType="begin"/>
          </w:r>
          <w:r w:rsidR="00484649" w:rsidRPr="008A3753">
            <w:instrText xml:space="preserve"> CITATION Tho03 \l 2052 </w:instrText>
          </w:r>
          <w:r w:rsidR="0057603F" w:rsidRPr="008A3753">
            <w:fldChar w:fldCharType="separate"/>
          </w:r>
          <w:r w:rsidR="004705C6" w:rsidRPr="008A3753">
            <w:rPr>
              <w:noProof/>
            </w:rPr>
            <w:t xml:space="preserve"> [13]</w:t>
          </w:r>
          <w:r w:rsidR="0057603F" w:rsidRPr="008A3753">
            <w:fldChar w:fldCharType="end"/>
          </w:r>
        </w:sdtContent>
      </w:sdt>
      <w:r w:rsidR="00564D58" w:rsidRPr="008A3753">
        <w:t xml:space="preserve">. </w:t>
      </w:r>
      <w:r w:rsidR="00A0243E" w:rsidRPr="008A3753">
        <w:t xml:space="preserve">For </w:t>
      </w:r>
      <w:r w:rsidR="00723CF9" w:rsidRPr="008A3753">
        <w:t xml:space="preserve">entry-level users, it </w:t>
      </w:r>
      <w:r w:rsidR="006765CF" w:rsidRPr="008A3753">
        <w:t>may be</w:t>
      </w:r>
      <w:r w:rsidR="00723CF9" w:rsidRPr="008A3753">
        <w:t xml:space="preserve"> hard to install and configure client side software</w:t>
      </w:r>
      <w:r w:rsidR="006765CF" w:rsidRPr="008A3753">
        <w:t xml:space="preserve"> to work with </w:t>
      </w:r>
      <w:r>
        <w:t xml:space="preserve">the </w:t>
      </w:r>
      <w:r w:rsidR="006765CF" w:rsidRPr="008A3753">
        <w:t>server which</w:t>
      </w:r>
      <w:r>
        <w:t xml:space="preserve"> is</w:t>
      </w:r>
      <w:r w:rsidR="006765CF" w:rsidRPr="008A3753">
        <w:t xml:space="preserve"> providing</w:t>
      </w:r>
      <w:r>
        <w:t xml:space="preserve"> the</w:t>
      </w:r>
      <w:r w:rsidR="006765CF" w:rsidRPr="008A3753">
        <w:t xml:space="preserve"> version control </w:t>
      </w:r>
      <w:r w:rsidR="005B5D70" w:rsidRPr="008A3753">
        <w:t>service</w:t>
      </w:r>
      <w:r>
        <w:t>.</w:t>
      </w:r>
      <w:r w:rsidR="00EE54B1" w:rsidRPr="008A3753">
        <w:t xml:space="preserve"> </w:t>
      </w:r>
      <w:r w:rsidR="006C10C3" w:rsidRPr="008A3753">
        <w:t>F</w:t>
      </w:r>
      <w:r w:rsidR="003D7CFB">
        <w:t xml:space="preserve">urthermore, </w:t>
      </w:r>
      <w:proofErr w:type="gramStart"/>
      <w:r w:rsidR="00A05B55" w:rsidRPr="008A3753">
        <w:t>user</w:t>
      </w:r>
      <w:r w:rsidR="006C10C3" w:rsidRPr="008A3753">
        <w:t>s who</w:t>
      </w:r>
      <w:r w:rsidR="00A05B55" w:rsidRPr="008A3753">
        <w:t xml:space="preserve"> often work in different kinds of environment</w:t>
      </w:r>
      <w:r>
        <w:t>s,</w:t>
      </w:r>
      <w:r w:rsidR="00D0546C" w:rsidRPr="008A3753">
        <w:t xml:space="preserve"> instead of </w:t>
      </w:r>
      <w:r>
        <w:t xml:space="preserve">at </w:t>
      </w:r>
      <w:r w:rsidR="00D0546C" w:rsidRPr="008A3753">
        <w:t>their own computer</w:t>
      </w:r>
      <w:r w:rsidR="00A05B55" w:rsidRPr="008A3753">
        <w:t xml:space="preserve">, such as </w:t>
      </w:r>
      <w:r w:rsidR="00131280" w:rsidRPr="008A3753">
        <w:t>working in</w:t>
      </w:r>
      <w:r w:rsidR="00C31AEE" w:rsidRPr="008A3753">
        <w:t xml:space="preserve"> </w:t>
      </w:r>
      <w:r w:rsidR="00A05B55" w:rsidRPr="008A3753">
        <w:t>compute</w:t>
      </w:r>
      <w:r w:rsidR="00E1264E" w:rsidRPr="008A3753">
        <w:t>r lab</w:t>
      </w:r>
      <w:r w:rsidR="003D7CFB">
        <w:t>s</w:t>
      </w:r>
      <w:r w:rsidR="00E1264E" w:rsidRPr="008A3753">
        <w:t xml:space="preserve"> </w:t>
      </w:r>
      <w:r w:rsidR="003D7CFB">
        <w:t>or</w:t>
      </w:r>
      <w:r w:rsidR="003D7CFB" w:rsidRPr="008A3753">
        <w:t xml:space="preserve"> </w:t>
      </w:r>
      <w:r w:rsidR="00C31AEE" w:rsidRPr="008A3753">
        <w:t xml:space="preserve">on </w:t>
      </w:r>
      <w:r w:rsidR="00E1264E" w:rsidRPr="008A3753">
        <w:t>mobile devices like iP</w:t>
      </w:r>
      <w:r w:rsidR="00A05B55" w:rsidRPr="008A3753">
        <w:t xml:space="preserve">ad, </w:t>
      </w:r>
      <w:r w:rsidR="00BA1196" w:rsidRPr="008A3753">
        <w:t>may</w:t>
      </w:r>
      <w:r w:rsidR="003D7CFB">
        <w:t xml:space="preserve"> not</w:t>
      </w:r>
      <w:r w:rsidR="00BA1196" w:rsidRPr="008A3753">
        <w:t xml:space="preserve"> have not </w:t>
      </w:r>
      <w:r w:rsidR="005B5D70" w:rsidRPr="008A3753">
        <w:t>privilege</w:t>
      </w:r>
      <w:r w:rsidR="003D7CFB">
        <w:t>s</w:t>
      </w:r>
      <w:r w:rsidR="005B5D70" w:rsidRPr="008A3753">
        <w:t xml:space="preserve"> to install </w:t>
      </w:r>
      <w:r w:rsidR="003D7CFB">
        <w:t xml:space="preserve">the </w:t>
      </w:r>
      <w:r w:rsidR="005B5D70" w:rsidRPr="008A3753">
        <w:t xml:space="preserve">client side software of </w:t>
      </w:r>
      <w:r w:rsidR="003D7CFB">
        <w:t xml:space="preserve">the </w:t>
      </w:r>
      <w:r w:rsidR="005B5D70" w:rsidRPr="008A3753">
        <w:t>version control system,</w:t>
      </w:r>
      <w:proofErr w:type="gramEnd"/>
      <w:r w:rsidR="005B5D70" w:rsidRPr="008A3753">
        <w:t xml:space="preserve"> or the mobile device </w:t>
      </w:r>
      <w:r w:rsidR="003D7CFB">
        <w:t>may</w:t>
      </w:r>
      <w:r w:rsidR="003D7CFB" w:rsidRPr="008A3753">
        <w:t xml:space="preserve"> </w:t>
      </w:r>
      <w:r w:rsidR="005B5D70" w:rsidRPr="008A3753">
        <w:t>not support version control</w:t>
      </w:r>
      <w:r w:rsidR="003D7CFB" w:rsidRPr="003D7CFB">
        <w:t xml:space="preserve"> </w:t>
      </w:r>
      <w:r w:rsidR="003D7CFB" w:rsidRPr="00C66660">
        <w:t>software</w:t>
      </w:r>
      <w:r w:rsidR="005B5D70" w:rsidRPr="008A3753">
        <w:t>.</w:t>
      </w:r>
    </w:p>
    <w:p w:rsidR="00373D90" w:rsidRDefault="00BF5834" w:rsidP="008A3753">
      <w:pPr>
        <w:spacing w:line="360" w:lineRule="auto"/>
      </w:pPr>
      <w:r w:rsidRPr="008A3753">
        <w:t xml:space="preserve">To allow </w:t>
      </w:r>
      <w:r w:rsidR="00B43CEE">
        <w:t xml:space="preserve">the </w:t>
      </w:r>
      <w:r w:rsidRPr="008A3753">
        <w:t xml:space="preserve">client side user </w:t>
      </w:r>
      <w:r w:rsidR="00B43CEE">
        <w:t>to be able to</w:t>
      </w:r>
      <w:r w:rsidRPr="008A3753">
        <w:t xml:space="preserve"> work</w:t>
      </w:r>
      <w:r w:rsidR="00B43CEE">
        <w:t xml:space="preserve"> </w:t>
      </w:r>
      <w:r w:rsidRPr="008A3753">
        <w:t>in most environment</w:t>
      </w:r>
      <w:r w:rsidR="00B43CEE">
        <w:t>s</w:t>
      </w:r>
      <w:r w:rsidRPr="008A3753">
        <w:t xml:space="preserve"> with version control</w:t>
      </w:r>
      <w:r w:rsidR="006A457E" w:rsidRPr="008A3753">
        <w:t xml:space="preserve"> support</w:t>
      </w:r>
      <w:r w:rsidR="0069274E" w:rsidRPr="008A3753">
        <w:t>, it is important to find a way</w:t>
      </w:r>
      <w:r w:rsidR="003A422C">
        <w:t xml:space="preserve"> to</w:t>
      </w:r>
      <w:r w:rsidR="0069274E" w:rsidRPr="008A3753">
        <w:t xml:space="preserve"> deliver the service without</w:t>
      </w:r>
      <w:r w:rsidR="003A422C">
        <w:t xml:space="preserve"> the</w:t>
      </w:r>
      <w:r w:rsidR="0069274E" w:rsidRPr="008A3753">
        <w:t xml:space="preserve"> need of installing software. </w:t>
      </w:r>
      <w:r w:rsidR="003A422C">
        <w:t xml:space="preserve">With </w:t>
      </w:r>
      <w:r w:rsidR="00DA2DB3" w:rsidRPr="008A3753">
        <w:t>the inspir</w:t>
      </w:r>
      <w:r w:rsidR="003A422C">
        <w:t>ation of</w:t>
      </w:r>
      <w:r w:rsidR="00DA2DB3" w:rsidRPr="008A3753">
        <w:t xml:space="preserve"> more and more popular cloud computing concepts</w:t>
      </w:r>
      <w:r w:rsidR="00A673C7" w:rsidRPr="008A3753">
        <w:t xml:space="preserve"> like Google’s Cloud</w:t>
      </w:r>
      <w:sdt>
        <w:sdtPr>
          <w:id w:val="1122655446"/>
          <w:citation/>
        </w:sdtPr>
        <w:sdtContent>
          <w:r w:rsidR="0057603F" w:rsidRPr="008A3753">
            <w:fldChar w:fldCharType="begin"/>
          </w:r>
          <w:r w:rsidR="00242998" w:rsidRPr="008A3753">
            <w:instrText xml:space="preserve">CITATION Top11 \l 2052 </w:instrText>
          </w:r>
          <w:r w:rsidR="0057603F" w:rsidRPr="008A3753">
            <w:fldChar w:fldCharType="separate"/>
          </w:r>
          <w:r w:rsidR="004705C6" w:rsidRPr="008A3753">
            <w:rPr>
              <w:noProof/>
            </w:rPr>
            <w:t xml:space="preserve"> [14]</w:t>
          </w:r>
          <w:r w:rsidR="0057603F" w:rsidRPr="008A3753">
            <w:fldChar w:fldCharType="end"/>
          </w:r>
        </w:sdtContent>
      </w:sdt>
      <w:r w:rsidR="00DA2DB3" w:rsidRPr="008A3753">
        <w:t>, this p</w:t>
      </w:r>
      <w:r w:rsidR="00027EA5" w:rsidRPr="008A3753">
        <w:t>roject considered develop</w:t>
      </w:r>
      <w:r w:rsidR="003A422C">
        <w:t>ing</w:t>
      </w:r>
      <w:r w:rsidR="00027EA5" w:rsidRPr="008A3753">
        <w:t xml:space="preserve"> </w:t>
      </w:r>
      <w:r w:rsidR="00D41099" w:rsidRPr="008A3753">
        <w:t xml:space="preserve">a </w:t>
      </w:r>
      <w:r w:rsidR="00A76C36" w:rsidRPr="008A3753">
        <w:t xml:space="preserve">fully </w:t>
      </w:r>
      <w:r w:rsidR="00D41099" w:rsidRPr="008A3753">
        <w:t xml:space="preserve">web-based version control </w:t>
      </w:r>
      <w:r w:rsidR="00D41099" w:rsidRPr="008A3753">
        <w:lastRenderedPageBreak/>
        <w:t>system</w:t>
      </w:r>
      <w:r w:rsidR="003A422C">
        <w:t>,</w:t>
      </w:r>
      <w:r w:rsidR="00D41099" w:rsidRPr="008A3753">
        <w:t xml:space="preserve"> which does</w:t>
      </w:r>
      <w:r w:rsidR="00033F7C" w:rsidRPr="008A3753">
        <w:t xml:space="preserve"> not </w:t>
      </w:r>
      <w:r w:rsidR="008A42A1" w:rsidRPr="008A3753">
        <w:t>require</w:t>
      </w:r>
      <w:r w:rsidR="00033F7C" w:rsidRPr="008A3753">
        <w:t xml:space="preserve"> any installation of client side software. </w:t>
      </w:r>
      <w:r w:rsidR="000C3FC1" w:rsidRPr="008A3753">
        <w:t xml:space="preserve">Web-based design </w:t>
      </w:r>
      <w:r w:rsidR="002B0C39" w:rsidRPr="008A3753">
        <w:t xml:space="preserve">can </w:t>
      </w:r>
      <w:r w:rsidR="000C3FC1" w:rsidRPr="008A3753">
        <w:t xml:space="preserve">overcome </w:t>
      </w:r>
      <w:r w:rsidR="002B0C39" w:rsidRPr="008A3753">
        <w:t>some</w:t>
      </w:r>
      <w:r w:rsidR="003A422C">
        <w:t xml:space="preserve"> of the</w:t>
      </w:r>
      <w:r w:rsidR="00BA2324" w:rsidRPr="008A3753">
        <w:t xml:space="preserve"> drawbacks of software-based design, such as</w:t>
      </w:r>
      <w:r w:rsidR="003A422C">
        <w:t xml:space="preserve"> being</w:t>
      </w:r>
      <w:r w:rsidR="00BA2324" w:rsidRPr="008A3753">
        <w:t xml:space="preserve"> </w:t>
      </w:r>
      <w:r w:rsidR="00CE02FA" w:rsidRPr="008A3753">
        <w:t xml:space="preserve">hard to use </w:t>
      </w:r>
      <w:r w:rsidR="003A422C">
        <w:t xml:space="preserve">in certain places and being </w:t>
      </w:r>
      <w:r w:rsidR="000F0542" w:rsidRPr="008A3753">
        <w:t>hard t</w:t>
      </w:r>
      <w:r w:rsidR="00CE02FA" w:rsidRPr="008A3753">
        <w:t>o configure by</w:t>
      </w:r>
      <w:r w:rsidR="003A422C">
        <w:t xml:space="preserve"> an</w:t>
      </w:r>
      <w:r w:rsidR="00CE02FA" w:rsidRPr="008A3753">
        <w:t xml:space="preserve"> entry-level user. It c</w:t>
      </w:r>
      <w:r w:rsidR="00033F7C" w:rsidRPr="008A3753">
        <w:t xml:space="preserve">an be </w:t>
      </w:r>
      <w:r w:rsidR="007D2599" w:rsidRPr="008A3753">
        <w:t xml:space="preserve">easily </w:t>
      </w:r>
      <w:r w:rsidR="00033F7C" w:rsidRPr="008A3753">
        <w:t>access</w:t>
      </w:r>
      <w:r w:rsidR="007D2599" w:rsidRPr="008A3753">
        <w:t>ed</w:t>
      </w:r>
      <w:r w:rsidR="00CE02FA" w:rsidRPr="008A3753">
        <w:t xml:space="preserve"> </w:t>
      </w:r>
      <w:r w:rsidR="00332C03">
        <w:t>with</w:t>
      </w:r>
      <w:r w:rsidR="00332C03" w:rsidRPr="008A3753">
        <w:t xml:space="preserve"> </w:t>
      </w:r>
      <w:r w:rsidR="007D2599" w:rsidRPr="008A3753">
        <w:t>any computer, even a mobile phone</w:t>
      </w:r>
      <w:r w:rsidR="00332C03">
        <w:t>. The user</w:t>
      </w:r>
      <w:r w:rsidR="007D2599" w:rsidRPr="008A3753">
        <w:t xml:space="preserve"> </w:t>
      </w:r>
      <w:r w:rsidR="00773DEC" w:rsidRPr="008A3753">
        <w:t>just need</w:t>
      </w:r>
      <w:r w:rsidR="00332C03">
        <w:t>s</w:t>
      </w:r>
      <w:r w:rsidR="00773DEC" w:rsidRPr="008A3753">
        <w:t xml:space="preserve"> a browser and network access to the version control server.</w:t>
      </w:r>
      <w:r w:rsidR="006B0092" w:rsidRPr="008A3753">
        <w:t xml:space="preserve"> When </w:t>
      </w:r>
      <w:r w:rsidR="00332C03" w:rsidRPr="00B43CEE">
        <w:t>transfer</w:t>
      </w:r>
      <w:r w:rsidR="00332C03">
        <w:t>ring</w:t>
      </w:r>
      <w:r w:rsidR="006B0092" w:rsidRPr="008A3753">
        <w:t xml:space="preserve"> from </w:t>
      </w:r>
      <w:r w:rsidR="00332C03">
        <w:t xml:space="preserve">an </w:t>
      </w:r>
      <w:r w:rsidR="0094649C" w:rsidRPr="008A3753">
        <w:t>existing</w:t>
      </w:r>
      <w:r w:rsidR="006B0092" w:rsidRPr="008A3753">
        <w:t xml:space="preserve"> version control system to </w:t>
      </w:r>
      <w:r w:rsidR="00332C03">
        <w:t xml:space="preserve">a </w:t>
      </w:r>
      <w:r w:rsidR="006B0092" w:rsidRPr="008A3753">
        <w:t xml:space="preserve">web-based system, </w:t>
      </w:r>
      <w:r w:rsidR="00332C03">
        <w:t xml:space="preserve">the </w:t>
      </w:r>
      <w:r w:rsidR="006B0092" w:rsidRPr="008A3753">
        <w:t xml:space="preserve">user can not only benefit from the “access everywhere” feature, but also gain from </w:t>
      </w:r>
      <w:r w:rsidR="00A23AB0" w:rsidRPr="008A3753">
        <w:t>an</w:t>
      </w:r>
      <w:r w:rsidR="00332C03">
        <w:t>other</w:t>
      </w:r>
      <w:r w:rsidR="00A23AB0" w:rsidRPr="008A3753">
        <w:t xml:space="preserve"> important feature</w:t>
      </w:r>
      <w:r w:rsidR="00332C03">
        <w:t>,</w:t>
      </w:r>
      <w:r w:rsidR="00A23AB0" w:rsidRPr="008A3753">
        <w:t xml:space="preserve"> “e</w:t>
      </w:r>
      <w:r w:rsidR="00AC2042" w:rsidRPr="008A3753">
        <w:t>asy</w:t>
      </w:r>
      <w:r w:rsidR="006B0092" w:rsidRPr="008A3753">
        <w:t xml:space="preserve"> upgrade at cloud</w:t>
      </w:r>
      <w:r w:rsidR="00AC2042" w:rsidRPr="008A3753">
        <w:t xml:space="preserve"> with less disruption</w:t>
      </w:r>
      <w:r w:rsidR="00A23AB0" w:rsidRPr="008A3753">
        <w:t>”</w:t>
      </w:r>
      <w:r w:rsidR="00332C03">
        <w:t xml:space="preserve"> </w:t>
      </w:r>
      <w:r w:rsidR="00332C03" w:rsidRPr="008A3753">
        <w:rPr>
          <w:highlight w:val="yellow"/>
        </w:rPr>
        <w:t>[</w:t>
      </w:r>
      <w:r w:rsidR="00C562EF">
        <w:rPr>
          <w:highlight w:val="yellow"/>
        </w:rPr>
        <w:t>14</w:t>
      </w:r>
      <w:r w:rsidR="00332C03" w:rsidRPr="008A3753">
        <w:rPr>
          <w:highlight w:val="yellow"/>
        </w:rPr>
        <w:t>]</w:t>
      </w:r>
      <w:r w:rsidR="00A23AB0" w:rsidRPr="008A3753">
        <w:t xml:space="preserve">. </w:t>
      </w:r>
      <w:r w:rsidR="006B0092" w:rsidRPr="008A3753">
        <w:t xml:space="preserve">If the </w:t>
      </w:r>
      <w:r w:rsidR="00E456BE" w:rsidRPr="008A3753">
        <w:t>system needs</w:t>
      </w:r>
      <w:r w:rsidR="006B0092" w:rsidRPr="008A3753">
        <w:t xml:space="preserve"> to upgrade to</w:t>
      </w:r>
      <w:r w:rsidR="00332C03">
        <w:t xml:space="preserve"> the</w:t>
      </w:r>
      <w:r w:rsidR="006B0092" w:rsidRPr="008A3753">
        <w:t xml:space="preserve"> latest release, it does not need to ask </w:t>
      </w:r>
      <w:r w:rsidR="00332C03">
        <w:t xml:space="preserve">the </w:t>
      </w:r>
      <w:r w:rsidR="006B0092" w:rsidRPr="008A3753">
        <w:t>user to do</w:t>
      </w:r>
      <w:r w:rsidR="00332C03">
        <w:t xml:space="preserve"> an</w:t>
      </w:r>
      <w:r w:rsidR="006B0092" w:rsidRPr="008A3753">
        <w:t xml:space="preserve"> upgrade of the client side software like </w:t>
      </w:r>
      <w:r w:rsidR="004C3CEA">
        <w:t xml:space="preserve">in the </w:t>
      </w:r>
      <w:r w:rsidR="006B0092" w:rsidRPr="008A3753">
        <w:t>traditional way.</w:t>
      </w:r>
      <w:r w:rsidR="00E456BE" w:rsidRPr="008A3753">
        <w:t xml:space="preserve"> To upgrade the web-based system, </w:t>
      </w:r>
      <w:r w:rsidR="004C3CEA">
        <w:t xml:space="preserve">it </w:t>
      </w:r>
      <w:r w:rsidR="00E456BE" w:rsidRPr="008A3753">
        <w:t>just need</w:t>
      </w:r>
      <w:r w:rsidR="004C3CEA">
        <w:t>s</w:t>
      </w:r>
      <w:r w:rsidR="00E456BE" w:rsidRPr="008A3753">
        <w:t xml:space="preserve"> to </w:t>
      </w:r>
      <w:r w:rsidR="001C39FD" w:rsidRPr="008A3753">
        <w:t>change</w:t>
      </w:r>
      <w:r w:rsidR="00E456BE" w:rsidRPr="008A3753">
        <w:t xml:space="preserve"> the server si</w:t>
      </w:r>
      <w:r w:rsidR="009D3CE3" w:rsidRPr="008A3753">
        <w:t>de software and all users c</w:t>
      </w:r>
      <w:r w:rsidR="004C3CEA">
        <w:t>an</w:t>
      </w:r>
      <w:r w:rsidR="009D3CE3" w:rsidRPr="008A3753">
        <w:t xml:space="preserve"> start using the new system as usual via </w:t>
      </w:r>
      <w:r w:rsidR="00EB079D" w:rsidRPr="008A3753">
        <w:t xml:space="preserve">their </w:t>
      </w:r>
      <w:r w:rsidR="009D3CE3" w:rsidRPr="008A3753">
        <w:t>web browsers</w:t>
      </w:r>
      <w:sdt>
        <w:sdtPr>
          <w:id w:val="-872226104"/>
          <w:citation/>
        </w:sdtPr>
        <w:sdtContent>
          <w:r w:rsidR="0057603F" w:rsidRPr="008A3753">
            <w:fldChar w:fldCharType="begin"/>
          </w:r>
          <w:r w:rsidR="00242998" w:rsidRPr="008A3753">
            <w:instrText xml:space="preserve">CITATION Top11 \l 2052 </w:instrText>
          </w:r>
          <w:r w:rsidR="0057603F" w:rsidRPr="008A3753">
            <w:fldChar w:fldCharType="separate"/>
          </w:r>
          <w:r w:rsidR="004705C6" w:rsidRPr="008A3753">
            <w:rPr>
              <w:noProof/>
            </w:rPr>
            <w:t xml:space="preserve"> [14]</w:t>
          </w:r>
          <w:r w:rsidR="0057603F" w:rsidRPr="008A3753">
            <w:fldChar w:fldCharType="end"/>
          </w:r>
        </w:sdtContent>
      </w:sdt>
      <w:r w:rsidR="009D3CE3" w:rsidRPr="008A3753">
        <w:t>.</w:t>
      </w:r>
      <w:r w:rsidR="00A76C36" w:rsidRPr="008A3753">
        <w:t xml:space="preserve"> </w:t>
      </w:r>
    </w:p>
    <w:p w:rsidR="00A76C36" w:rsidRPr="001A5888" w:rsidRDefault="00A76C36" w:rsidP="008A3753">
      <w:pPr>
        <w:spacing w:line="360" w:lineRule="auto"/>
        <w:rPr>
          <w:highlight w:val="yellow"/>
        </w:rPr>
      </w:pPr>
      <w:r w:rsidRPr="008A3753">
        <w:t>The concept</w:t>
      </w:r>
      <w:r w:rsidR="00C562EF">
        <w:t>s</w:t>
      </w:r>
      <w:r w:rsidRPr="008A3753">
        <w:t xml:space="preserve"> of “network”, “cloud” and “web-based” indicate</w:t>
      </w:r>
      <w:r w:rsidR="008A095F" w:rsidRPr="008A3753">
        <w:t xml:space="preserve"> that</w:t>
      </w:r>
      <w:r w:rsidRPr="008A3753">
        <w:t xml:space="preserve"> the system is Internet-</w:t>
      </w:r>
      <w:r w:rsidR="00EE19D0" w:rsidRPr="008A3753">
        <w:t>based.</w:t>
      </w:r>
      <w:r w:rsidR="00373D90" w:rsidRPr="008A3753">
        <w:t xml:space="preserve"> </w:t>
      </w:r>
      <w:r w:rsidR="00EE19D0" w:rsidRPr="008A3753">
        <w:t>H</w:t>
      </w:r>
      <w:r w:rsidR="00EE7B61" w:rsidRPr="008A3753">
        <w:t xml:space="preserve">owever, it can </w:t>
      </w:r>
      <w:r w:rsidR="00373D90">
        <w:t xml:space="preserve">also </w:t>
      </w:r>
      <w:r w:rsidRPr="008A3753">
        <w:t xml:space="preserve">run </w:t>
      </w:r>
      <w:r w:rsidR="00373D90">
        <w:t>on</w:t>
      </w:r>
      <w:r w:rsidRPr="008A3753">
        <w:t xml:space="preserve"> a local area network as a “local cloud”</w:t>
      </w:r>
      <w:r w:rsidR="001A45C8" w:rsidRPr="008A3753">
        <w:t>, be</w:t>
      </w:r>
      <w:r w:rsidR="00BF3DDE" w:rsidRPr="008A3753">
        <w:t xml:space="preserve">cause the Ethernet supports </w:t>
      </w:r>
      <w:r w:rsidR="00373D90" w:rsidRPr="000D3349">
        <w:t xml:space="preserve">the </w:t>
      </w:r>
      <w:r w:rsidR="002827DD" w:rsidRPr="008A3753">
        <w:t xml:space="preserve">same </w:t>
      </w:r>
      <w:r w:rsidR="001A45C8" w:rsidRPr="008A3753">
        <w:t xml:space="preserve">technology </w:t>
      </w:r>
      <w:r w:rsidR="00373D90" w:rsidRPr="000D3349">
        <w:t xml:space="preserve">as the </w:t>
      </w:r>
      <w:r w:rsidR="002827DD" w:rsidRPr="008A3753">
        <w:t>Internet</w:t>
      </w:r>
      <w:r w:rsidR="00CF2198" w:rsidRPr="008A3753">
        <w:t xml:space="preserve">, </w:t>
      </w:r>
      <w:r w:rsidR="001A45C8" w:rsidRPr="008A3753">
        <w:t>such as IP based TC</w:t>
      </w:r>
      <w:r w:rsidR="00A61FFF" w:rsidRPr="008A3753">
        <w:t>P conne</w:t>
      </w:r>
      <w:r w:rsidR="00BF3DDE" w:rsidRPr="008A3753">
        <w:t>ction</w:t>
      </w:r>
      <w:r w:rsidR="00373D90" w:rsidRPr="000D3349">
        <w:t>s</w:t>
      </w:r>
      <w:r w:rsidR="00BF3DDE" w:rsidRPr="008A3753">
        <w:t xml:space="preserve"> and HTTP protocol</w:t>
      </w:r>
      <w:r w:rsidR="00373D90" w:rsidRPr="000D3349">
        <w:t>s</w:t>
      </w:r>
      <w:r w:rsidR="00BF3DDE" w:rsidRPr="008A3753">
        <w:t xml:space="preserve">, </w:t>
      </w:r>
      <w:r w:rsidR="00834F7C" w:rsidRPr="008A3753">
        <w:t>which allow web-based system</w:t>
      </w:r>
      <w:r w:rsidR="005043F3" w:rsidRPr="000D3349">
        <w:t>s to</w:t>
      </w:r>
      <w:r w:rsidR="00BF3DDE" w:rsidRPr="008A3753">
        <w:t xml:space="preserve"> </w:t>
      </w:r>
      <w:r w:rsidR="00A61FFF" w:rsidRPr="008A3753">
        <w:t xml:space="preserve">run </w:t>
      </w:r>
      <w:r w:rsidR="005043F3" w:rsidRPr="000D3349">
        <w:t>on</w:t>
      </w:r>
      <w:r w:rsidR="00A61FFF" w:rsidRPr="008A3753">
        <w:t xml:space="preserve"> local area network</w:t>
      </w:r>
      <w:r w:rsidR="00F536E5" w:rsidRPr="008A3753">
        <w:t>s</w:t>
      </w:r>
      <w:r w:rsidR="00A61FFF" w:rsidRPr="008A3753">
        <w:t xml:space="preserve"> similar to </w:t>
      </w:r>
      <w:r w:rsidR="00B36126" w:rsidRPr="008A3753">
        <w:t>run</w:t>
      </w:r>
      <w:r w:rsidR="005043F3" w:rsidRPr="000D3349">
        <w:t>ning on the</w:t>
      </w:r>
      <w:r w:rsidR="00A61FFF" w:rsidRPr="008A3753">
        <w:t xml:space="preserve"> Internet</w:t>
      </w:r>
      <w:sdt>
        <w:sdtPr>
          <w:id w:val="1326858862"/>
          <w:citation/>
        </w:sdtPr>
        <w:sdtContent>
          <w:r w:rsidR="0057603F" w:rsidRPr="008A3753">
            <w:fldChar w:fldCharType="begin"/>
          </w:r>
          <w:r w:rsidR="00B36126" w:rsidRPr="008A3753">
            <w:instrText xml:space="preserve">CITATION Lar07 \l 2052 </w:instrText>
          </w:r>
          <w:r w:rsidR="0057603F" w:rsidRPr="008A3753">
            <w:fldChar w:fldCharType="separate"/>
          </w:r>
          <w:r w:rsidR="004705C6" w:rsidRPr="008A3753">
            <w:rPr>
              <w:noProof/>
            </w:rPr>
            <w:t xml:space="preserve"> [15]</w:t>
          </w:r>
          <w:r w:rsidR="0057603F" w:rsidRPr="008A3753">
            <w:fldChar w:fldCharType="end"/>
          </w:r>
        </w:sdtContent>
      </w:sdt>
      <w:r w:rsidR="00A61FFF" w:rsidRPr="008A3753">
        <w:t>.</w:t>
      </w:r>
      <w:r w:rsidR="00B36126" w:rsidRPr="008A3753">
        <w:t xml:space="preserve"> </w:t>
      </w:r>
      <w:r w:rsidR="00F60FF5" w:rsidRPr="008A3753">
        <w:t xml:space="preserve">To </w:t>
      </w:r>
      <w:r w:rsidR="00A739D6" w:rsidRPr="008A3753">
        <w:t>set up</w:t>
      </w:r>
      <w:r w:rsidR="00F60FF5" w:rsidRPr="008A3753">
        <w:t xml:space="preserve"> the web-based system in a company-wide </w:t>
      </w:r>
      <w:r w:rsidR="00A739D6" w:rsidRPr="008A3753">
        <w:t xml:space="preserve">network, it </w:t>
      </w:r>
      <w:r w:rsidR="004E15AB" w:rsidRPr="008A3753">
        <w:t>needs to</w:t>
      </w:r>
      <w:r w:rsidR="00A739D6" w:rsidRPr="008A3753">
        <w:t xml:space="preserve"> allocate a computer as </w:t>
      </w:r>
      <w:r w:rsidR="005043F3">
        <w:t xml:space="preserve">the </w:t>
      </w:r>
      <w:r w:rsidR="00A739D6" w:rsidRPr="008A3753">
        <w:t xml:space="preserve">server, configure </w:t>
      </w:r>
      <w:r w:rsidR="006F1F3A" w:rsidRPr="008A3753">
        <w:t xml:space="preserve">its </w:t>
      </w:r>
      <w:r w:rsidR="00A739D6" w:rsidRPr="008A3753">
        <w:t>Apache, PHP and MySQL running environment</w:t>
      </w:r>
      <w:r w:rsidR="00BF086E" w:rsidRPr="008A3753">
        <w:t xml:space="preserve"> and install</w:t>
      </w:r>
      <w:r w:rsidR="005043F3">
        <w:t xml:space="preserve"> the</w:t>
      </w:r>
      <w:r w:rsidR="00BF086E" w:rsidRPr="008A3753">
        <w:t xml:space="preserve"> web-based version control systems. After installation, users can direct</w:t>
      </w:r>
      <w:r w:rsidR="005043F3">
        <w:t>ly</w:t>
      </w:r>
      <w:r w:rsidR="00BF086E" w:rsidRPr="008A3753">
        <w:t xml:space="preserve"> access the server’s domain name</w:t>
      </w:r>
      <w:r w:rsidR="00BF086E" w:rsidRPr="008A3753">
        <w:rPr>
          <w:rStyle w:val="aa"/>
        </w:rPr>
        <w:footnoteReference w:id="2"/>
      </w:r>
      <w:r w:rsidR="00BF086E" w:rsidRPr="008A3753">
        <w:t xml:space="preserve"> or IP address, even a private IP address</w:t>
      </w:r>
      <w:r w:rsidR="00E407C6" w:rsidRPr="008A3753">
        <w:rPr>
          <w:rStyle w:val="aa"/>
        </w:rPr>
        <w:footnoteReference w:id="3"/>
      </w:r>
      <w:r w:rsidR="00721D4B" w:rsidRPr="008A3753">
        <w:t xml:space="preserve">, on </w:t>
      </w:r>
      <w:r w:rsidR="004E5AD6" w:rsidRPr="008A3753">
        <w:t>any</w:t>
      </w:r>
      <w:r w:rsidR="00721D4B" w:rsidRPr="008A3753">
        <w:t xml:space="preserve"> browsers</w:t>
      </w:r>
      <w:r w:rsidR="008F393D" w:rsidRPr="008A3753">
        <w:t xml:space="preserve"> </w:t>
      </w:r>
      <w:r w:rsidR="005043F3">
        <w:t>on</w:t>
      </w:r>
      <w:r w:rsidR="005043F3" w:rsidRPr="008A3753">
        <w:t xml:space="preserve"> </w:t>
      </w:r>
      <w:r w:rsidR="00682ED6" w:rsidRPr="008A3753">
        <w:t>devices</w:t>
      </w:r>
      <w:r w:rsidR="008F393D" w:rsidRPr="008A3753">
        <w:t xml:space="preserve"> connected to the same local area network </w:t>
      </w:r>
      <w:r w:rsidR="005043F3">
        <w:t>as</w:t>
      </w:r>
      <w:r w:rsidR="005043F3" w:rsidRPr="008A3753">
        <w:t xml:space="preserve"> </w:t>
      </w:r>
      <w:r w:rsidR="008F393D" w:rsidRPr="008A3753">
        <w:t>the server</w:t>
      </w:r>
      <w:r w:rsidR="00721D4B" w:rsidRPr="008A3753">
        <w:t>.</w:t>
      </w:r>
      <w:r w:rsidR="00E4573A" w:rsidRPr="008A3753">
        <w:t xml:space="preserve"> </w:t>
      </w:r>
      <w:r w:rsidRPr="008A3753">
        <w:t xml:space="preserve">Due to the centralised structure and network connection dependency of </w:t>
      </w:r>
      <w:r w:rsidR="0094649C" w:rsidRPr="008A3753">
        <w:t>existing</w:t>
      </w:r>
      <w:r w:rsidRPr="008A3753">
        <w:t xml:space="preserve"> version control systems, the cost of </w:t>
      </w:r>
      <w:r w:rsidR="0033367D" w:rsidRPr="008A3753">
        <w:t>migration</w:t>
      </w:r>
      <w:r w:rsidRPr="008A3753">
        <w:t xml:space="preserve"> from </w:t>
      </w:r>
      <w:r w:rsidR="0094649C" w:rsidRPr="008A3753">
        <w:t>existing</w:t>
      </w:r>
      <w:r w:rsidRPr="008A3753">
        <w:t xml:space="preserve"> systems to the new web-based system might be</w:t>
      </w:r>
      <w:r w:rsidR="005F7ECF" w:rsidRPr="008A3753">
        <w:t xml:space="preserve"> very</w:t>
      </w:r>
      <w:r w:rsidRPr="008A3753">
        <w:t xml:space="preserve"> low</w:t>
      </w:r>
      <w:r w:rsidR="007750DB">
        <w:t>,</w:t>
      </w:r>
      <w:r w:rsidR="002E39FB" w:rsidRPr="008A3753">
        <w:t xml:space="preserve"> </w:t>
      </w:r>
      <w:r w:rsidR="007750DB">
        <w:t xml:space="preserve">as only </w:t>
      </w:r>
      <w:r w:rsidRPr="008A3753">
        <w:t xml:space="preserve">server side </w:t>
      </w:r>
      <w:r w:rsidR="007750DB" w:rsidRPr="007750DB">
        <w:t>configuration</w:t>
      </w:r>
      <w:r w:rsidR="007750DB">
        <w:t>s are necessary</w:t>
      </w:r>
      <w:r w:rsidR="007750DB" w:rsidRPr="007750DB">
        <w:t xml:space="preserve"> </w:t>
      </w:r>
      <w:r w:rsidRPr="008A3753">
        <w:t>with</w:t>
      </w:r>
      <w:r w:rsidR="007750DB">
        <w:t xml:space="preserve"> the</w:t>
      </w:r>
      <w:r w:rsidRPr="008A3753">
        <w:t xml:space="preserve"> new web-based system</w:t>
      </w:r>
      <w:r w:rsidR="007750DB">
        <w:t xml:space="preserve">. Users are asked to </w:t>
      </w:r>
      <w:r w:rsidRPr="008A3753">
        <w:t>acc</w:t>
      </w:r>
      <w:r w:rsidR="002512A7" w:rsidRPr="008A3753">
        <w:t>ess the new system via their</w:t>
      </w:r>
      <w:r w:rsidRPr="008A3753">
        <w:t xml:space="preserve"> browsers, even mobile browsers and </w:t>
      </w:r>
      <w:r w:rsidR="007750DB">
        <w:t xml:space="preserve">they can </w:t>
      </w:r>
      <w:r w:rsidRPr="008A3753">
        <w:t>continue</w:t>
      </w:r>
      <w:r w:rsidR="007750DB">
        <w:t xml:space="preserve"> with</w:t>
      </w:r>
      <w:r w:rsidRPr="008A3753">
        <w:t xml:space="preserve"> their work.</w:t>
      </w:r>
    </w:p>
    <w:p w:rsidR="00DE3DC9" w:rsidRPr="008A3753" w:rsidRDefault="00DE3DC9" w:rsidP="008A3753">
      <w:pPr>
        <w:pStyle w:val="2"/>
        <w:spacing w:line="360" w:lineRule="auto"/>
      </w:pPr>
      <w:bookmarkStart w:id="20" w:name="_Toc303574189"/>
      <w:r w:rsidRPr="008A3753">
        <w:t>Programming</w:t>
      </w:r>
      <w:r w:rsidR="00E57986" w:rsidRPr="008A3753">
        <w:t xml:space="preserve"> language</w:t>
      </w:r>
      <w:r w:rsidR="00002FCF" w:rsidRPr="008A3753">
        <w:t>s</w:t>
      </w:r>
      <w:bookmarkEnd w:id="20"/>
    </w:p>
    <w:p w:rsidR="00844ED4" w:rsidRPr="001A5888" w:rsidRDefault="008A78B1" w:rsidP="008A3753">
      <w:pPr>
        <w:spacing w:line="360" w:lineRule="auto"/>
        <w:rPr>
          <w:highlight w:val="yellow"/>
        </w:rPr>
      </w:pPr>
      <w:r w:rsidRPr="008A3753">
        <w:t xml:space="preserve">In order to develop the system to be used </w:t>
      </w:r>
      <w:r w:rsidR="004254E5">
        <w:t>on the</w:t>
      </w:r>
      <w:r w:rsidR="004254E5" w:rsidRPr="008A3753">
        <w:t xml:space="preserve"> </w:t>
      </w:r>
      <w:r w:rsidRPr="008A3753">
        <w:t xml:space="preserve">web, there are several </w:t>
      </w:r>
      <w:r w:rsidR="00FC159D" w:rsidRPr="008A3753">
        <w:t>programming languages available, such as Java/JSP</w:t>
      </w:r>
      <w:r w:rsidR="00FC159D" w:rsidRPr="008A3753">
        <w:rPr>
          <w:rStyle w:val="aa"/>
        </w:rPr>
        <w:footnoteReference w:id="4"/>
      </w:r>
      <w:r w:rsidR="00FC159D" w:rsidRPr="008A3753">
        <w:t xml:space="preserve">, </w:t>
      </w:r>
      <w:r w:rsidR="007A6DC8" w:rsidRPr="008A3753">
        <w:t>ASP</w:t>
      </w:r>
      <w:r w:rsidR="007A6DC8" w:rsidRPr="008A3753">
        <w:rPr>
          <w:rStyle w:val="aa"/>
        </w:rPr>
        <w:footnoteReference w:id="5"/>
      </w:r>
      <w:r w:rsidR="007A6DC8" w:rsidRPr="008A3753">
        <w:t>, ASP.net</w:t>
      </w:r>
      <w:r w:rsidR="004572F7" w:rsidRPr="008A3753">
        <w:rPr>
          <w:rStyle w:val="aa"/>
        </w:rPr>
        <w:footnoteReference w:id="6"/>
      </w:r>
      <w:r w:rsidR="002C7627" w:rsidRPr="008A3753">
        <w:t>, CGI</w:t>
      </w:r>
      <w:r w:rsidR="006D6831" w:rsidRPr="008A3753">
        <w:rPr>
          <w:rStyle w:val="aa"/>
        </w:rPr>
        <w:footnoteReference w:id="7"/>
      </w:r>
      <w:r w:rsidR="002C7627" w:rsidRPr="008A3753">
        <w:t xml:space="preserve"> and </w:t>
      </w:r>
      <w:r w:rsidR="007A6DC8" w:rsidRPr="008A3753">
        <w:t>PHP</w:t>
      </w:r>
      <w:r w:rsidR="002C7627" w:rsidRPr="008A3753">
        <w:t xml:space="preserve">. </w:t>
      </w:r>
      <w:r w:rsidR="003100B8" w:rsidRPr="008A3753">
        <w:t xml:space="preserve">In these languages, </w:t>
      </w:r>
      <w:r w:rsidR="00C04398" w:rsidRPr="008A3753">
        <w:t xml:space="preserve">Java </w:t>
      </w:r>
      <w:r w:rsidR="00C04398" w:rsidRPr="008A3753">
        <w:lastRenderedPageBreak/>
        <w:t>as a popular programming language in object-oriented software development</w:t>
      </w:r>
      <w:r w:rsidR="00E93988" w:rsidRPr="008A3753">
        <w:t xml:space="preserve"> can also provide web service by working with JSP on Servlet</w:t>
      </w:r>
      <w:r w:rsidR="00E93988" w:rsidRPr="008A3753">
        <w:rPr>
          <w:rStyle w:val="aa"/>
        </w:rPr>
        <w:footnoteReference w:id="8"/>
      </w:r>
      <w:sdt>
        <w:sdtPr>
          <w:rPr>
            <w:vertAlign w:val="superscript"/>
          </w:rPr>
          <w:id w:val="1535468236"/>
          <w:citation/>
        </w:sdtPr>
        <w:sdtContent>
          <w:r w:rsidR="0057603F" w:rsidRPr="008A3753">
            <w:fldChar w:fldCharType="begin"/>
          </w:r>
          <w:r w:rsidR="0017475B" w:rsidRPr="008A3753">
            <w:instrText xml:space="preserve"> CITATION Ora111 \l 2052 </w:instrText>
          </w:r>
          <w:r w:rsidR="0057603F" w:rsidRPr="008A3753">
            <w:fldChar w:fldCharType="separate"/>
          </w:r>
          <w:r w:rsidR="004705C6" w:rsidRPr="008A3753">
            <w:rPr>
              <w:noProof/>
            </w:rPr>
            <w:t xml:space="preserve"> [16]</w:t>
          </w:r>
          <w:r w:rsidR="0057603F" w:rsidRPr="008A3753">
            <w:fldChar w:fldCharType="end"/>
          </w:r>
        </w:sdtContent>
      </w:sdt>
      <w:r w:rsidR="004254E5">
        <w:t>.</w:t>
      </w:r>
      <w:r w:rsidR="00044B94" w:rsidRPr="008A3753">
        <w:t xml:space="preserve"> </w:t>
      </w:r>
      <w:r w:rsidR="004254E5">
        <w:t>H</w:t>
      </w:r>
      <w:r w:rsidR="004254E5" w:rsidRPr="007750DB">
        <w:t>owever</w:t>
      </w:r>
      <w:r w:rsidR="004254E5">
        <w:t>,</w:t>
      </w:r>
      <w:r w:rsidR="004254E5" w:rsidRPr="007750DB">
        <w:t xml:space="preserve"> </w:t>
      </w:r>
      <w:r w:rsidR="00D83A1E" w:rsidRPr="008A3753">
        <w:t>even though it provides the most object-oriented structure for programming, it is hard to set up</w:t>
      </w:r>
      <w:r w:rsidR="00336E5C">
        <w:t xml:space="preserve"> a</w:t>
      </w:r>
      <w:r w:rsidR="00D83A1E" w:rsidRPr="008A3753">
        <w:t xml:space="preserve"> server side environment and </w:t>
      </w:r>
      <w:r w:rsidR="00FC04EE" w:rsidRPr="008A3753">
        <w:t xml:space="preserve">also hard to </w:t>
      </w:r>
      <w:r w:rsidR="008503F8" w:rsidRPr="008A3753">
        <w:t>programm</w:t>
      </w:r>
      <w:r w:rsidR="00336E5C">
        <w:t>e</w:t>
      </w:r>
      <w:r w:rsidR="008503F8" w:rsidRPr="008A3753">
        <w:t xml:space="preserve"> </w:t>
      </w:r>
      <w:r w:rsidR="00336E5C">
        <w:t>on</w:t>
      </w:r>
      <w:r w:rsidR="00336E5C" w:rsidRPr="008A3753">
        <w:t xml:space="preserve"> </w:t>
      </w:r>
      <w:r w:rsidR="008503F8" w:rsidRPr="008A3753">
        <w:t>the scale of th</w:t>
      </w:r>
      <w:r w:rsidR="0004606F" w:rsidRPr="008A3753">
        <w:t>is kind of project</w:t>
      </w:r>
      <w:r w:rsidR="00336E5C">
        <w:t>. Furthermore</w:t>
      </w:r>
      <w:r w:rsidR="004F47F2" w:rsidRPr="008A3753">
        <w:t>, its structure is too complicated for lightweight development</w:t>
      </w:r>
      <w:r w:rsidR="004A36A3" w:rsidRPr="008A3753">
        <w:t xml:space="preserve">, because of its full object-oriented design and </w:t>
      </w:r>
      <w:r w:rsidR="00336E5C">
        <w:t xml:space="preserve">the </w:t>
      </w:r>
      <w:r w:rsidR="004A36A3" w:rsidRPr="008A3753">
        <w:t>great number of components requirement for running</w:t>
      </w:r>
      <w:sdt>
        <w:sdtPr>
          <w:id w:val="2079015763"/>
          <w:citation/>
        </w:sdtPr>
        <w:sdtContent>
          <w:r w:rsidR="0057603F" w:rsidRPr="008A3753">
            <w:fldChar w:fldCharType="begin"/>
          </w:r>
          <w:r w:rsidR="004A36A3" w:rsidRPr="008A3753">
            <w:instrText xml:space="preserve"> CITATION Mar11 \l 2052 </w:instrText>
          </w:r>
          <w:r w:rsidR="0057603F" w:rsidRPr="008A3753">
            <w:fldChar w:fldCharType="separate"/>
          </w:r>
          <w:r w:rsidR="004705C6" w:rsidRPr="008A3753">
            <w:rPr>
              <w:noProof/>
            </w:rPr>
            <w:t xml:space="preserve"> [17]</w:t>
          </w:r>
          <w:r w:rsidR="0057603F" w:rsidRPr="008A3753">
            <w:fldChar w:fldCharType="end"/>
          </w:r>
        </w:sdtContent>
      </w:sdt>
      <w:r w:rsidR="00336E5C">
        <w:t>.</w:t>
      </w:r>
      <w:r w:rsidR="0004606F" w:rsidRPr="008A3753">
        <w:t xml:space="preserve"> ASP</w:t>
      </w:r>
      <w:r w:rsidR="00336E5C">
        <w:t xml:space="preserve"> is </w:t>
      </w:r>
      <w:r w:rsidR="0004606F" w:rsidRPr="008A3753">
        <w:t xml:space="preserve">Microsoft’s </w:t>
      </w:r>
      <w:r w:rsidR="008503F8" w:rsidRPr="008A3753">
        <w:t>outdate</w:t>
      </w:r>
      <w:r w:rsidR="00F26C62" w:rsidRPr="008A3753">
        <w:t>d web application engine</w:t>
      </w:r>
      <w:r w:rsidR="0004606F" w:rsidRPr="008A3753">
        <w:t xml:space="preserve">, which </w:t>
      </w:r>
      <w:r w:rsidR="00336E5C">
        <w:t>was</w:t>
      </w:r>
      <w:r w:rsidR="00336E5C" w:rsidRPr="008A3753">
        <w:t xml:space="preserve"> </w:t>
      </w:r>
      <w:r w:rsidR="0004606F" w:rsidRPr="008A3753">
        <w:t xml:space="preserve">very popular </w:t>
      </w:r>
      <w:r w:rsidR="00336E5C">
        <w:t>in</w:t>
      </w:r>
      <w:r w:rsidR="0004606F" w:rsidRPr="008A3753">
        <w:t xml:space="preserve"> the era of Microsoft Windows NT 4.0 and Windows 2000, with many downsides such as </w:t>
      </w:r>
      <w:r w:rsidR="00757279" w:rsidRPr="008A3753">
        <w:t xml:space="preserve">high cost, slow speed, </w:t>
      </w:r>
      <w:r w:rsidR="0004606F" w:rsidRPr="008A3753">
        <w:t>lack of library support</w:t>
      </w:r>
      <w:r w:rsidR="00757279" w:rsidRPr="008A3753">
        <w:t>,</w:t>
      </w:r>
      <w:r w:rsidR="0004606F" w:rsidRPr="008A3753">
        <w:t xml:space="preserve"> low safety design</w:t>
      </w:r>
      <w:r w:rsidR="00EA57B7" w:rsidRPr="008A3753">
        <w:t xml:space="preserve">, </w:t>
      </w:r>
      <w:r w:rsidR="0017475B" w:rsidRPr="008A3753">
        <w:t>no debugging support and</w:t>
      </w:r>
      <w:r w:rsidR="00EA57B7" w:rsidRPr="008A3753">
        <w:t xml:space="preserve"> hard to do migration to other platforms</w:t>
      </w:r>
      <w:sdt>
        <w:sdtPr>
          <w:id w:val="-557940935"/>
          <w:citation/>
        </w:sdtPr>
        <w:sdtContent>
          <w:r w:rsidR="0057603F" w:rsidRPr="008A3753">
            <w:fldChar w:fldCharType="begin"/>
          </w:r>
          <w:r w:rsidR="00757279" w:rsidRPr="008A3753">
            <w:instrText xml:space="preserve">CITATION Tec \l 2052 </w:instrText>
          </w:r>
          <w:r w:rsidR="0057603F" w:rsidRPr="008A3753">
            <w:fldChar w:fldCharType="separate"/>
          </w:r>
          <w:r w:rsidR="004705C6" w:rsidRPr="008A3753">
            <w:rPr>
              <w:noProof/>
            </w:rPr>
            <w:t xml:space="preserve"> [18]</w:t>
          </w:r>
          <w:r w:rsidR="0057603F" w:rsidRPr="008A3753">
            <w:fldChar w:fldCharType="end"/>
          </w:r>
        </w:sdtContent>
      </w:sdt>
      <w:r w:rsidR="0004606F" w:rsidRPr="008A3753">
        <w:t>;</w:t>
      </w:r>
      <w:r w:rsidR="003C2BD9">
        <w:t xml:space="preserve"> however,</w:t>
      </w:r>
      <w:r w:rsidR="0004606F" w:rsidRPr="008A3753">
        <w:t xml:space="preserve"> ASP.net is the latest Microsoft web application </w:t>
      </w:r>
      <w:r w:rsidR="00ED6CA8" w:rsidRPr="008A3753">
        <w:t>engine</w:t>
      </w:r>
      <w:r w:rsidR="0004606F" w:rsidRPr="008A3753">
        <w:t xml:space="preserve">, </w:t>
      </w:r>
      <w:r w:rsidR="003C2BD9">
        <w:t xml:space="preserve">which </w:t>
      </w:r>
      <w:r w:rsidR="0004606F" w:rsidRPr="008A3753">
        <w:t>overcomes many</w:t>
      </w:r>
      <w:r w:rsidR="003C2BD9">
        <w:t xml:space="preserve"> of the</w:t>
      </w:r>
      <w:r w:rsidR="0004606F" w:rsidRPr="008A3753">
        <w:t xml:space="preserve"> drawbacks</w:t>
      </w:r>
      <w:r w:rsidR="003C2BD9">
        <w:t xml:space="preserve"> which</w:t>
      </w:r>
      <w:r w:rsidR="0004606F" w:rsidRPr="008A3753">
        <w:t xml:space="preserve"> existed </w:t>
      </w:r>
      <w:r w:rsidR="003C2BD9">
        <w:t>in</w:t>
      </w:r>
      <w:r w:rsidR="003C2BD9" w:rsidRPr="008A3753">
        <w:t xml:space="preserve"> </w:t>
      </w:r>
      <w:r w:rsidR="0004606F" w:rsidRPr="008A3753">
        <w:t>ASP</w:t>
      </w:r>
      <w:r w:rsidR="003C2BD9">
        <w:t>.</w:t>
      </w:r>
      <w:r w:rsidR="00A63076">
        <w:t xml:space="preserve"> </w:t>
      </w:r>
      <w:r w:rsidR="003C2BD9">
        <w:t>Unlike the previous version,</w:t>
      </w:r>
      <w:r w:rsidR="0004606F" w:rsidRPr="008A3753">
        <w:t xml:space="preserve"> it </w:t>
      </w:r>
      <w:r w:rsidR="003C2BD9">
        <w:t xml:space="preserve">is </w:t>
      </w:r>
      <w:r w:rsidR="0004606F" w:rsidRPr="008A3753">
        <w:t>still not an open source platform</w:t>
      </w:r>
      <w:r w:rsidR="00894808" w:rsidRPr="008A3753">
        <w:t>, so it still hard to do migration in the future</w:t>
      </w:r>
      <w:r w:rsidR="00757279" w:rsidRPr="008A3753">
        <w:t>, and</w:t>
      </w:r>
      <w:r w:rsidR="003C2BD9">
        <w:t xml:space="preserve"> there is a</w:t>
      </w:r>
      <w:r w:rsidR="00757279" w:rsidRPr="008A3753">
        <w:t xml:space="preserve"> high cost in setting up</w:t>
      </w:r>
      <w:sdt>
        <w:sdtPr>
          <w:id w:val="-979688358"/>
          <w:citation/>
        </w:sdtPr>
        <w:sdtContent>
          <w:r w:rsidR="0057603F" w:rsidRPr="008A3753">
            <w:fldChar w:fldCharType="begin"/>
          </w:r>
          <w:r w:rsidR="00D90B80" w:rsidRPr="008A3753">
            <w:instrText xml:space="preserve"> CITATION Tec \l 2052 </w:instrText>
          </w:r>
          <w:r w:rsidR="0057603F" w:rsidRPr="008A3753">
            <w:fldChar w:fldCharType="separate"/>
          </w:r>
          <w:r w:rsidR="004705C6" w:rsidRPr="008A3753">
            <w:rPr>
              <w:noProof/>
            </w:rPr>
            <w:t xml:space="preserve"> [18]</w:t>
          </w:r>
          <w:r w:rsidR="0057603F" w:rsidRPr="008A3753">
            <w:fldChar w:fldCharType="end"/>
          </w:r>
        </w:sdtContent>
      </w:sdt>
      <w:r w:rsidR="003C2BD9">
        <w:t>.</w:t>
      </w:r>
      <w:r w:rsidR="0004606F" w:rsidRPr="008A3753">
        <w:t xml:space="preserve"> </w:t>
      </w:r>
      <w:r w:rsidR="003C2BD9">
        <w:t>F</w:t>
      </w:r>
      <w:r w:rsidR="00757F1C" w:rsidRPr="008A3753">
        <w:t>inally</w:t>
      </w:r>
      <w:r w:rsidR="0004606F" w:rsidRPr="008A3753">
        <w:t xml:space="preserve">, </w:t>
      </w:r>
      <w:proofErr w:type="gramStart"/>
      <w:r w:rsidR="0004606F" w:rsidRPr="008A3753">
        <w:t>PHP,</w:t>
      </w:r>
      <w:proofErr w:type="gramEnd"/>
      <w:r w:rsidR="0004606F" w:rsidRPr="008A3753">
        <w:t xml:space="preserve"> is </w:t>
      </w:r>
      <w:r w:rsidR="000D3349">
        <w:t>an</w:t>
      </w:r>
      <w:r w:rsidR="000D3349" w:rsidRPr="008A3753">
        <w:t xml:space="preserve"> outstanding</w:t>
      </w:r>
      <w:r w:rsidR="000D3349" w:rsidRPr="008A3753" w:rsidDel="000D3349">
        <w:t xml:space="preserve"> </w:t>
      </w:r>
      <w:r w:rsidR="0004606F" w:rsidRPr="008A3753">
        <w:t xml:space="preserve">web programming language </w:t>
      </w:r>
      <w:r w:rsidR="00860629" w:rsidRPr="008A3753">
        <w:t xml:space="preserve">and platform </w:t>
      </w:r>
      <w:r w:rsidR="0004606F" w:rsidRPr="008A3753">
        <w:t xml:space="preserve">with lots </w:t>
      </w:r>
      <w:r w:rsidR="00844ED4" w:rsidRPr="008A3753">
        <w:t xml:space="preserve">of </w:t>
      </w:r>
      <w:r w:rsidR="000D3349">
        <w:t>impressive</w:t>
      </w:r>
      <w:r w:rsidR="000D3349" w:rsidRPr="00E248CC" w:rsidDel="000D3349">
        <w:t xml:space="preserve"> </w:t>
      </w:r>
      <w:r w:rsidR="00844ED4" w:rsidRPr="008A3753">
        <w:t>features, such as fully open</w:t>
      </w:r>
      <w:r w:rsidR="000F6A0F" w:rsidRPr="008A3753">
        <w:t>-</w:t>
      </w:r>
      <w:r w:rsidR="00844ED4" w:rsidRPr="008A3753">
        <w:t xml:space="preserve">source, object-oriented support, abundant built-in library functions and rich high quality open source resources. </w:t>
      </w:r>
      <w:r w:rsidR="000F6A0F" w:rsidRPr="008A3753">
        <w:t>It is totally free</w:t>
      </w:r>
      <w:sdt>
        <w:sdtPr>
          <w:id w:val="68540188"/>
          <w:citation/>
        </w:sdtPr>
        <w:sdtContent>
          <w:r w:rsidR="0057603F" w:rsidRPr="008A3753">
            <w:fldChar w:fldCharType="begin"/>
          </w:r>
          <w:r w:rsidR="00242998" w:rsidRPr="008A3753">
            <w:instrText xml:space="preserve">CITATION The102 \l 2052 </w:instrText>
          </w:r>
          <w:r w:rsidR="0057603F" w:rsidRPr="008A3753">
            <w:fldChar w:fldCharType="separate"/>
          </w:r>
          <w:r w:rsidR="004705C6" w:rsidRPr="008A3753">
            <w:rPr>
              <w:noProof/>
            </w:rPr>
            <w:t xml:space="preserve"> [19]</w:t>
          </w:r>
          <w:r w:rsidR="0057603F" w:rsidRPr="008A3753">
            <w:fldChar w:fldCharType="end"/>
          </w:r>
        </w:sdtContent>
      </w:sdt>
      <w:r w:rsidR="009B5EE8" w:rsidRPr="008A3753">
        <w:t xml:space="preserve">, but still </w:t>
      </w:r>
      <w:r w:rsidR="00F540E1" w:rsidRPr="008A3753">
        <w:t>has</w:t>
      </w:r>
      <w:r w:rsidR="009B5EE8" w:rsidRPr="008A3753">
        <w:t xml:space="preserve"> </w:t>
      </w:r>
      <w:r w:rsidR="008A405F">
        <w:t>excellent</w:t>
      </w:r>
      <w:r w:rsidR="008A405F" w:rsidRPr="008A3753">
        <w:t xml:space="preserve"> </w:t>
      </w:r>
      <w:r w:rsidR="009B5EE8" w:rsidRPr="008A3753">
        <w:t xml:space="preserve">features with </w:t>
      </w:r>
      <w:r w:rsidR="00A63076">
        <w:t xml:space="preserve">a </w:t>
      </w:r>
      <w:r w:rsidR="009B5EE8" w:rsidRPr="008A3753">
        <w:t>commercial programming language and platforms</w:t>
      </w:r>
      <w:r w:rsidR="000F6A0F" w:rsidRPr="008A3753">
        <w:t xml:space="preserve">. </w:t>
      </w:r>
      <w:r w:rsidR="00844ED4" w:rsidRPr="008A3753">
        <w:t xml:space="preserve">The </w:t>
      </w:r>
      <w:r w:rsidR="00A63076" w:rsidRPr="007750DB">
        <w:t xml:space="preserve">PHP </w:t>
      </w:r>
      <w:r w:rsidR="00844ED4" w:rsidRPr="008A3753">
        <w:t>running environment is also easy to set up</w:t>
      </w:r>
      <w:r w:rsidR="00A63076">
        <w:t xml:space="preserve"> as a</w:t>
      </w:r>
      <w:r w:rsidR="00BD0CCB" w:rsidRPr="008A3753">
        <w:t xml:space="preserve"> number of pre-configured server </w:t>
      </w:r>
      <w:r w:rsidR="00945F82" w:rsidRPr="008A3753">
        <w:t>kits</w:t>
      </w:r>
      <w:r w:rsidR="00BD0CCB" w:rsidRPr="008A3753">
        <w:t xml:space="preserve"> </w:t>
      </w:r>
      <w:r w:rsidR="00945F82" w:rsidRPr="008A3753">
        <w:t>are</w:t>
      </w:r>
      <w:r w:rsidR="00BD0CCB" w:rsidRPr="008A3753">
        <w:t xml:space="preserve"> available to do one-click installation of </w:t>
      </w:r>
      <w:r w:rsidR="00A63076">
        <w:t xml:space="preserve">the </w:t>
      </w:r>
      <w:r w:rsidR="00BD0CCB" w:rsidRPr="008A3753">
        <w:t>PHP running environment</w:t>
      </w:r>
      <w:sdt>
        <w:sdtPr>
          <w:id w:val="-2109421452"/>
          <w:citation/>
        </w:sdtPr>
        <w:sdtContent>
          <w:r w:rsidR="0057603F" w:rsidRPr="008A3753">
            <w:fldChar w:fldCharType="begin"/>
          </w:r>
          <w:r w:rsidR="0082590E" w:rsidRPr="008A3753">
            <w:instrText xml:space="preserve"> CITATION ZWA10 \l 2052 </w:instrText>
          </w:r>
          <w:r w:rsidR="0057603F" w:rsidRPr="008A3753">
            <w:fldChar w:fldCharType="separate"/>
          </w:r>
          <w:r w:rsidR="004705C6" w:rsidRPr="008A3753">
            <w:rPr>
              <w:noProof/>
            </w:rPr>
            <w:t xml:space="preserve"> [20]</w:t>
          </w:r>
          <w:r w:rsidR="0057603F" w:rsidRPr="008A3753">
            <w:fldChar w:fldCharType="end"/>
          </w:r>
        </w:sdtContent>
      </w:sdt>
      <w:sdt>
        <w:sdtPr>
          <w:id w:val="1956593689"/>
          <w:citation/>
        </w:sdtPr>
        <w:sdtContent>
          <w:r w:rsidR="0057603F" w:rsidRPr="008A3753">
            <w:fldChar w:fldCharType="begin"/>
          </w:r>
          <w:r w:rsidR="00945F82" w:rsidRPr="008A3753">
            <w:instrText xml:space="preserve"> CITATION Rom10 \l 2052 </w:instrText>
          </w:r>
          <w:r w:rsidR="0057603F" w:rsidRPr="008A3753">
            <w:fldChar w:fldCharType="separate"/>
          </w:r>
          <w:r w:rsidR="004705C6" w:rsidRPr="008A3753">
            <w:rPr>
              <w:noProof/>
            </w:rPr>
            <w:t xml:space="preserve"> [21]</w:t>
          </w:r>
          <w:r w:rsidR="0057603F" w:rsidRPr="008A3753">
            <w:fldChar w:fldCharType="end"/>
          </w:r>
        </w:sdtContent>
      </w:sdt>
      <w:sdt>
        <w:sdtPr>
          <w:id w:val="-1068573246"/>
          <w:citation/>
        </w:sdtPr>
        <w:sdtContent>
          <w:r w:rsidR="0057603F" w:rsidRPr="008A3753">
            <w:fldChar w:fldCharType="begin"/>
          </w:r>
          <w:r w:rsidR="00945F82" w:rsidRPr="008A3753">
            <w:instrText xml:space="preserve"> CITATION Eas11 \l 2052 </w:instrText>
          </w:r>
          <w:r w:rsidR="0057603F" w:rsidRPr="008A3753">
            <w:fldChar w:fldCharType="separate"/>
          </w:r>
          <w:r w:rsidR="004705C6" w:rsidRPr="008A3753">
            <w:rPr>
              <w:noProof/>
            </w:rPr>
            <w:t xml:space="preserve"> [22]</w:t>
          </w:r>
          <w:r w:rsidR="0057603F" w:rsidRPr="008A3753">
            <w:fldChar w:fldCharType="end"/>
          </w:r>
        </w:sdtContent>
      </w:sdt>
      <w:r w:rsidR="00844ED4" w:rsidRPr="008A3753">
        <w:t>. It can run with open source web server software such as Apache</w:t>
      </w:r>
      <w:r w:rsidR="000B1332" w:rsidRPr="008A3753">
        <w:rPr>
          <w:rStyle w:val="aa"/>
        </w:rPr>
        <w:footnoteReference w:id="9"/>
      </w:r>
      <w:r w:rsidR="00844ED4" w:rsidRPr="008A3753">
        <w:t xml:space="preserve"> and Nginx</w:t>
      </w:r>
      <w:r w:rsidR="000B1332" w:rsidRPr="008A3753">
        <w:rPr>
          <w:rStyle w:val="aa"/>
        </w:rPr>
        <w:footnoteReference w:id="10"/>
      </w:r>
      <w:r w:rsidR="00844ED4" w:rsidRPr="008A3753">
        <w:t>, also Microsoft’s IIS</w:t>
      </w:r>
      <w:r w:rsidR="00844ED4" w:rsidRPr="008A3753">
        <w:rPr>
          <w:rStyle w:val="aa"/>
        </w:rPr>
        <w:footnoteReference w:id="11"/>
      </w:r>
      <w:r w:rsidR="004C5004" w:rsidRPr="008A3753">
        <w:t xml:space="preserve"> series. </w:t>
      </w:r>
      <w:r w:rsidR="00FC6B49">
        <w:t>There is so</w:t>
      </w:r>
      <w:r w:rsidR="005155D8" w:rsidRPr="008A3753">
        <w:t>me oppo</w:t>
      </w:r>
      <w:r w:rsidR="00FC6B49" w:rsidRPr="008A3753">
        <w:t>si</w:t>
      </w:r>
      <w:r w:rsidR="00FC6B49">
        <w:t xml:space="preserve">tion </w:t>
      </w:r>
      <w:proofErr w:type="gramStart"/>
      <w:r w:rsidR="00FC6B49">
        <w:t xml:space="preserve">to </w:t>
      </w:r>
      <w:r w:rsidR="005155D8" w:rsidRPr="008A3753">
        <w:t xml:space="preserve"> PHP</w:t>
      </w:r>
      <w:proofErr w:type="gramEnd"/>
      <w:r w:rsidR="00FC6B49">
        <w:t>, because it is</w:t>
      </w:r>
      <w:r w:rsidR="005155D8" w:rsidRPr="008A3753">
        <w:t xml:space="preserve"> </w:t>
      </w:r>
      <w:r w:rsidR="00FC6B49">
        <w:t>considered</w:t>
      </w:r>
      <w:r w:rsidR="005155D8" w:rsidRPr="008A3753">
        <w:t xml:space="preserve"> too simple </w:t>
      </w:r>
      <w:r w:rsidR="00FC6B49">
        <w:t>and</w:t>
      </w:r>
      <w:r w:rsidR="005155D8" w:rsidRPr="008A3753">
        <w:t xml:space="preserve"> can only be used in developing l</w:t>
      </w:r>
      <w:r w:rsidR="00B13D11" w:rsidRPr="008A3753">
        <w:t>ightweight application</w:t>
      </w:r>
      <w:r w:rsidR="00AB02B7">
        <w:t>s;</w:t>
      </w:r>
      <w:r w:rsidR="00B13D11" w:rsidRPr="008A3753">
        <w:t xml:space="preserve"> however, Facebook</w:t>
      </w:r>
      <w:r w:rsidR="005155D8" w:rsidRPr="008A3753">
        <w:t xml:space="preserve"> as one of the largest websites</w:t>
      </w:r>
      <w:r w:rsidR="001321BC" w:rsidRPr="008A3753">
        <w:t>,</w:t>
      </w:r>
      <w:r w:rsidR="005155D8" w:rsidRPr="008A3753">
        <w:t xml:space="preserve"> uses PHP as it</w:t>
      </w:r>
      <w:r w:rsidR="009F3633" w:rsidRPr="008A3753">
        <w:t>s</w:t>
      </w:r>
      <w:r w:rsidR="005155D8" w:rsidRPr="008A3753">
        <w:t xml:space="preserve"> </w:t>
      </w:r>
      <w:r w:rsidR="00DC6BE3" w:rsidRPr="008A3753">
        <w:t xml:space="preserve">main </w:t>
      </w:r>
      <w:r w:rsidR="005155D8" w:rsidRPr="008A3753">
        <w:t xml:space="preserve">programming language and </w:t>
      </w:r>
      <w:r w:rsidR="004652C3">
        <w:t xml:space="preserve">it has </w:t>
      </w:r>
      <w:r w:rsidR="005155D8" w:rsidRPr="008A3753">
        <w:t xml:space="preserve">also </w:t>
      </w:r>
      <w:r w:rsidR="004652C3">
        <w:t>made</w:t>
      </w:r>
      <w:r w:rsidR="004652C3" w:rsidRPr="008A3753">
        <w:t xml:space="preserve"> </w:t>
      </w:r>
      <w:r w:rsidR="005155D8" w:rsidRPr="008A3753">
        <w:t xml:space="preserve">great contributions to </w:t>
      </w:r>
      <w:r w:rsidR="0096710A" w:rsidRPr="008A3753">
        <w:t>mak</w:t>
      </w:r>
      <w:r w:rsidR="005162AC">
        <w:t>ing</w:t>
      </w:r>
      <w:r w:rsidR="0096710A" w:rsidRPr="008A3753">
        <w:t xml:space="preserve"> PHP better</w:t>
      </w:r>
      <w:sdt>
        <w:sdtPr>
          <w:id w:val="687106793"/>
          <w:citation/>
        </w:sdtPr>
        <w:sdtContent>
          <w:r w:rsidR="0057603F" w:rsidRPr="008A3753">
            <w:fldChar w:fldCharType="begin"/>
          </w:r>
          <w:r w:rsidR="002F69CA" w:rsidRPr="008A3753">
            <w:instrText xml:space="preserve"> CITATION Bri071 \l 2052 </w:instrText>
          </w:r>
          <w:r w:rsidR="0057603F" w:rsidRPr="008A3753">
            <w:fldChar w:fldCharType="separate"/>
          </w:r>
          <w:r w:rsidR="004705C6" w:rsidRPr="008A3753">
            <w:rPr>
              <w:noProof/>
            </w:rPr>
            <w:t xml:space="preserve"> [23]</w:t>
          </w:r>
          <w:r w:rsidR="0057603F" w:rsidRPr="008A3753">
            <w:fldChar w:fldCharType="end"/>
          </w:r>
        </w:sdtContent>
      </w:sdt>
      <w:r w:rsidR="005155D8" w:rsidRPr="008A3753">
        <w:t xml:space="preserve">. </w:t>
      </w:r>
      <w:r w:rsidR="004771FC" w:rsidRPr="008A3753">
        <w:t>Overall,</w:t>
      </w:r>
      <w:r w:rsidR="003748D8" w:rsidRPr="008A3753">
        <w:t xml:space="preserve"> </w:t>
      </w:r>
      <w:r w:rsidR="0098037E" w:rsidRPr="008A3753">
        <w:t xml:space="preserve">PHP has been </w:t>
      </w:r>
      <w:r w:rsidR="005449AF" w:rsidRPr="008A3753">
        <w:t>chose</w:t>
      </w:r>
      <w:r w:rsidR="0098037E" w:rsidRPr="008A3753">
        <w:t>n</w:t>
      </w:r>
      <w:r w:rsidR="003748D8" w:rsidRPr="008A3753">
        <w:t xml:space="preserve"> as </w:t>
      </w:r>
      <w:r w:rsidR="00E8047B" w:rsidRPr="008A3753">
        <w:t xml:space="preserve">the </w:t>
      </w:r>
      <w:r w:rsidR="002E6C97" w:rsidRPr="008A3753">
        <w:t>programming language</w:t>
      </w:r>
      <w:r w:rsidR="00EA727B" w:rsidRPr="008A3753">
        <w:t xml:space="preserve"> for</w:t>
      </w:r>
      <w:r w:rsidR="00392E7D" w:rsidRPr="008A3753">
        <w:t xml:space="preserve"> </w:t>
      </w:r>
      <w:r w:rsidR="00EA727B" w:rsidRPr="008A3753">
        <w:t>develop</w:t>
      </w:r>
      <w:r w:rsidR="00AB02B7">
        <w:t>ing</w:t>
      </w:r>
      <w:r w:rsidR="0098037E" w:rsidRPr="008A3753">
        <w:t xml:space="preserve"> this project</w:t>
      </w:r>
      <w:r w:rsidR="002E6C97" w:rsidRPr="008A3753">
        <w:t>.</w:t>
      </w:r>
    </w:p>
    <w:p w:rsidR="00BA6609" w:rsidRPr="008A3753" w:rsidRDefault="00BA6609" w:rsidP="008A3753">
      <w:pPr>
        <w:spacing w:line="360" w:lineRule="auto"/>
      </w:pPr>
      <w:r w:rsidRPr="008A3753">
        <w:lastRenderedPageBreak/>
        <w:t xml:space="preserve">As a </w:t>
      </w:r>
      <w:r w:rsidR="00AC2AC5" w:rsidRPr="008A3753">
        <w:t>great</w:t>
      </w:r>
      <w:r w:rsidR="00F83899" w:rsidRPr="008A3753">
        <w:t xml:space="preserve"> partner of PHP in LAMP</w:t>
      </w:r>
      <w:r w:rsidR="000053FE" w:rsidRPr="008A3753">
        <w:rPr>
          <w:rStyle w:val="aa"/>
        </w:rPr>
        <w:footnoteReference w:id="12"/>
      </w:r>
      <w:r w:rsidR="00F83899" w:rsidRPr="008A3753">
        <w:t xml:space="preserve"> group, </w:t>
      </w:r>
      <w:r w:rsidR="000053FE" w:rsidRPr="008A3753">
        <w:t>MySQL</w:t>
      </w:r>
      <w:r w:rsidR="000053FE" w:rsidRPr="008A3753">
        <w:rPr>
          <w:rStyle w:val="aa"/>
        </w:rPr>
        <w:footnoteReference w:id="13"/>
      </w:r>
      <w:r w:rsidR="0098037E" w:rsidRPr="008A3753">
        <w:t xml:space="preserve"> has been chosen as </w:t>
      </w:r>
      <w:r w:rsidR="0092433A" w:rsidRPr="008A3753">
        <w:t>the database system for development</w:t>
      </w:r>
      <w:r w:rsidR="000747A8" w:rsidRPr="008A3753">
        <w:t xml:space="preserve"> of this project</w:t>
      </w:r>
      <w:r w:rsidR="001A7238" w:rsidRPr="008A3753">
        <w:t xml:space="preserve">, because it provides </w:t>
      </w:r>
      <w:r w:rsidR="00AB02B7">
        <w:t xml:space="preserve">a </w:t>
      </w:r>
      <w:r w:rsidR="001A7238" w:rsidRPr="008A3753">
        <w:t xml:space="preserve">great number of features in </w:t>
      </w:r>
      <w:r w:rsidR="00AB02B7">
        <w:t xml:space="preserve">a </w:t>
      </w:r>
      <w:r w:rsidR="00D02802" w:rsidRPr="008A3753">
        <w:t xml:space="preserve">small </w:t>
      </w:r>
      <w:r w:rsidR="00AB02B7" w:rsidRPr="00AB02B7">
        <w:t xml:space="preserve">size </w:t>
      </w:r>
      <w:r w:rsidR="00030DD0" w:rsidRPr="008A3753">
        <w:t xml:space="preserve">installation </w:t>
      </w:r>
      <w:r w:rsidR="00D02802" w:rsidRPr="008A3753">
        <w:t xml:space="preserve">with easy configuration. </w:t>
      </w:r>
      <w:r w:rsidR="000128B6" w:rsidRPr="008A3753">
        <w:t>MySQL is open-source and free</w:t>
      </w:r>
      <w:r w:rsidR="004D5757">
        <w:t>. It</w:t>
      </w:r>
      <w:r w:rsidR="00B4520F" w:rsidRPr="008A3753">
        <w:t xml:space="preserve"> </w:t>
      </w:r>
      <w:r w:rsidR="000128B6" w:rsidRPr="008A3753">
        <w:t>also ha</w:t>
      </w:r>
      <w:r w:rsidR="004D5757">
        <w:t>s</w:t>
      </w:r>
      <w:r w:rsidR="000128B6" w:rsidRPr="008A3753">
        <w:t xml:space="preserve"> lots of useful feat</w:t>
      </w:r>
      <w:r w:rsidR="00E658E9" w:rsidRPr="008A3753">
        <w:t xml:space="preserve">ures, such as </w:t>
      </w:r>
      <w:r w:rsidR="008C51AD" w:rsidRPr="008A3753">
        <w:t>“</w:t>
      </w:r>
      <w:r w:rsidR="00E658E9" w:rsidRPr="008A3753">
        <w:t>view</w:t>
      </w:r>
      <w:r w:rsidR="008C51AD" w:rsidRPr="008A3753">
        <w:t>”</w:t>
      </w:r>
      <w:r w:rsidR="00E658E9" w:rsidRPr="008A3753">
        <w:t xml:space="preserve"> and </w:t>
      </w:r>
      <w:r w:rsidR="008C51AD" w:rsidRPr="008A3753">
        <w:t>“</w:t>
      </w:r>
      <w:r w:rsidR="00E658E9" w:rsidRPr="008A3753">
        <w:t>lock</w:t>
      </w:r>
      <w:r w:rsidR="008C51AD" w:rsidRPr="008A3753">
        <w:t>”</w:t>
      </w:r>
      <w:proofErr w:type="gramStart"/>
      <w:r w:rsidR="00E658E9" w:rsidRPr="008A3753">
        <w:t>,</w:t>
      </w:r>
      <w:proofErr w:type="gramEnd"/>
      <w:r w:rsidR="00E658E9" w:rsidRPr="008A3753">
        <w:t xml:space="preserve"> </w:t>
      </w:r>
      <w:r w:rsidR="000128B6" w:rsidRPr="008A3753">
        <w:t>it</w:t>
      </w:r>
      <w:r w:rsidR="0034482E" w:rsidRPr="008A3753">
        <w:t xml:space="preserve"> </w:t>
      </w:r>
      <w:r w:rsidR="004D5757" w:rsidRPr="008A3753">
        <w:t xml:space="preserve">is </w:t>
      </w:r>
      <w:r w:rsidR="00A073D2" w:rsidRPr="008A3753">
        <w:t xml:space="preserve">a </w:t>
      </w:r>
      <w:r w:rsidR="004404C5" w:rsidRPr="008A3753">
        <w:t xml:space="preserve">good </w:t>
      </w:r>
      <w:r w:rsidR="00A073D2" w:rsidRPr="008A3753">
        <w:t xml:space="preserve">choice for </w:t>
      </w:r>
      <w:r w:rsidR="0024119D" w:rsidRPr="008A3753">
        <w:t>different kind</w:t>
      </w:r>
      <w:r w:rsidR="006B2E8A" w:rsidRPr="008A3753">
        <w:t>s</w:t>
      </w:r>
      <w:r w:rsidR="0024119D" w:rsidRPr="008A3753">
        <w:t xml:space="preserve"> of </w:t>
      </w:r>
      <w:r w:rsidR="00DE1659" w:rsidRPr="008A3753">
        <w:t>use</w:t>
      </w:r>
      <w:r w:rsidR="00A073D2" w:rsidRPr="008A3753">
        <w:t xml:space="preserve"> and</w:t>
      </w:r>
      <w:r w:rsidR="00B4520F" w:rsidRPr="008A3753">
        <w:t xml:space="preserve"> easy to customiz</w:t>
      </w:r>
      <w:r w:rsidR="0034482E" w:rsidRPr="008A3753">
        <w:t>e</w:t>
      </w:r>
      <w:sdt>
        <w:sdtPr>
          <w:id w:val="384990657"/>
          <w:citation/>
        </w:sdtPr>
        <w:sdtContent>
          <w:r w:rsidR="0057603F" w:rsidRPr="008A3753">
            <w:fldChar w:fldCharType="begin"/>
          </w:r>
          <w:r w:rsidR="006767B0" w:rsidRPr="008A3753">
            <w:instrText xml:space="preserve"> CITATION Dan101 \l 2052 </w:instrText>
          </w:r>
          <w:r w:rsidR="0057603F" w:rsidRPr="008A3753">
            <w:fldChar w:fldCharType="separate"/>
          </w:r>
          <w:r w:rsidR="004705C6" w:rsidRPr="008A3753">
            <w:rPr>
              <w:noProof/>
            </w:rPr>
            <w:t xml:space="preserve"> [24]</w:t>
          </w:r>
          <w:r w:rsidR="0057603F" w:rsidRPr="008A3753">
            <w:fldChar w:fldCharType="end"/>
          </w:r>
        </w:sdtContent>
      </w:sdt>
      <w:r w:rsidR="009B0356" w:rsidRPr="008A3753">
        <w:t>.</w:t>
      </w:r>
      <w:r w:rsidR="00B85A39" w:rsidRPr="008A3753">
        <w:t xml:space="preserve"> </w:t>
      </w:r>
    </w:p>
    <w:p w:rsidR="00A859D5" w:rsidRPr="008A3753" w:rsidRDefault="00A859D5" w:rsidP="008A3753">
      <w:pPr>
        <w:pStyle w:val="2"/>
        <w:spacing w:line="360" w:lineRule="auto"/>
      </w:pPr>
      <w:bookmarkStart w:id="21" w:name="_Toc303574190"/>
      <w:r w:rsidRPr="008A3753">
        <w:t xml:space="preserve">Interaction </w:t>
      </w:r>
      <w:r w:rsidR="00B62E67" w:rsidRPr="008A3753">
        <w:t>d</w:t>
      </w:r>
      <w:r w:rsidRPr="008A3753">
        <w:t>esign</w:t>
      </w:r>
      <w:bookmarkEnd w:id="21"/>
      <w:r w:rsidRPr="008A3753">
        <w:t xml:space="preserve"> </w:t>
      </w:r>
    </w:p>
    <w:p w:rsidR="007326D7" w:rsidRPr="008A3753" w:rsidRDefault="00785AB2" w:rsidP="008A3753">
      <w:pPr>
        <w:spacing w:line="360" w:lineRule="auto"/>
      </w:pPr>
      <w:r w:rsidRPr="008A3753">
        <w:t>Interaction design is “the practice of designing interactive digital products, environments, systems, and services.”</w:t>
      </w:r>
      <w:sdt>
        <w:sdtPr>
          <w:id w:val="-1710101722"/>
          <w:citation/>
        </w:sdtPr>
        <w:sdtContent>
          <w:r w:rsidR="0057603F" w:rsidRPr="008A3753">
            <w:fldChar w:fldCharType="begin"/>
          </w:r>
          <w:r w:rsidRPr="008A3753">
            <w:instrText xml:space="preserve"> CITATION Coo07 \l 2052 </w:instrText>
          </w:r>
          <w:r w:rsidR="0057603F" w:rsidRPr="008A3753">
            <w:fldChar w:fldCharType="separate"/>
          </w:r>
          <w:r w:rsidR="004705C6" w:rsidRPr="008A3753">
            <w:rPr>
              <w:noProof/>
            </w:rPr>
            <w:t xml:space="preserve"> [25]</w:t>
          </w:r>
          <w:r w:rsidR="0057603F" w:rsidRPr="008A3753">
            <w:fldChar w:fldCharType="end"/>
          </w:r>
        </w:sdtContent>
      </w:sdt>
      <w:r w:rsidR="00D15A5C" w:rsidRPr="008A3753">
        <w:t xml:space="preserve"> </w:t>
      </w:r>
      <w:r w:rsidR="00C32862" w:rsidRPr="008A3753">
        <w:t xml:space="preserve">It defines and designs the behaviours of human in </w:t>
      </w:r>
      <w:r w:rsidR="00E62052" w:rsidRPr="008A3753">
        <w:t>perceiving and using</w:t>
      </w:r>
      <w:r w:rsidR="00C32862" w:rsidRPr="008A3753">
        <w:t xml:space="preserve"> digital objects</w:t>
      </w:r>
      <w:sdt>
        <w:sdtPr>
          <w:rPr>
            <w:rFonts w:hint="eastAsia"/>
          </w:rPr>
          <w:id w:val="824859160"/>
          <w:citation/>
        </w:sdtPr>
        <w:sdtContent>
          <w:r w:rsidR="0057603F" w:rsidRPr="008A3753">
            <w:fldChar w:fldCharType="begin"/>
          </w:r>
          <w:r w:rsidR="00C32862" w:rsidRPr="008A3753">
            <w:instrText xml:space="preserve"> CITATION Sha07 \l 2052 </w:instrText>
          </w:r>
          <w:r w:rsidR="0057603F" w:rsidRPr="008A3753">
            <w:fldChar w:fldCharType="separate"/>
          </w:r>
          <w:r w:rsidR="004705C6" w:rsidRPr="008A3753">
            <w:rPr>
              <w:noProof/>
            </w:rPr>
            <w:t xml:space="preserve"> [26]</w:t>
          </w:r>
          <w:r w:rsidR="0057603F" w:rsidRPr="008A3753">
            <w:fldChar w:fldCharType="end"/>
          </w:r>
        </w:sdtContent>
      </w:sdt>
      <w:r w:rsidR="00C32862" w:rsidRPr="008A3753">
        <w:t xml:space="preserve">. </w:t>
      </w:r>
      <w:r w:rsidR="00DB6CAD" w:rsidRPr="008A3753">
        <w:t xml:space="preserve">All </w:t>
      </w:r>
      <w:r w:rsidR="00A57CBD" w:rsidRPr="008A3753">
        <w:t>research</w:t>
      </w:r>
      <w:r w:rsidR="00A9549F">
        <w:t xml:space="preserve"> in the area</w:t>
      </w:r>
      <w:r w:rsidR="00A57CBD" w:rsidRPr="008A3753">
        <w:t xml:space="preserve"> of interaction design focus</w:t>
      </w:r>
      <w:r w:rsidR="00DD333A">
        <w:t>es</w:t>
      </w:r>
      <w:r w:rsidR="00A57CBD" w:rsidRPr="008A3753">
        <w:t xml:space="preserve"> on it</w:t>
      </w:r>
      <w:r w:rsidR="00DB6CAD" w:rsidRPr="008A3753">
        <w:t>s</w:t>
      </w:r>
      <w:r w:rsidR="00A57CBD" w:rsidRPr="008A3753">
        <w:t xml:space="preserve"> objective: </w:t>
      </w:r>
      <w:r w:rsidR="00DB6CAD" w:rsidRPr="008A3753">
        <w:t xml:space="preserve">to make </w:t>
      </w:r>
      <w:r w:rsidR="00DD333A">
        <w:t xml:space="preserve">a </w:t>
      </w:r>
      <w:r w:rsidR="00DB6CAD" w:rsidRPr="008A3753">
        <w:t>product easy to use</w:t>
      </w:r>
      <w:r w:rsidR="004404C5">
        <w:t xml:space="preserve"> and </w:t>
      </w:r>
      <w:r w:rsidR="00DB6CAD" w:rsidRPr="008A3753">
        <w:t>technology</w:t>
      </w:r>
      <w:r w:rsidR="00DD333A" w:rsidRPr="00E248CC">
        <w:t xml:space="preserve"> which people are</w:t>
      </w:r>
      <w:r w:rsidR="00DB6CAD" w:rsidRPr="008A3753">
        <w:t xml:space="preserve"> happy to </w:t>
      </w:r>
      <w:r w:rsidR="003E2C7B">
        <w:t>interact with</w:t>
      </w:r>
      <w:r w:rsidR="00DB6CAD" w:rsidRPr="008A3753">
        <w:t>. In order to achieve the objective</w:t>
      </w:r>
      <w:r w:rsidR="00DD333A">
        <w:t>s</w:t>
      </w:r>
      <w:r w:rsidR="00DB6CAD" w:rsidRPr="008A3753">
        <w:t>, there are several things</w:t>
      </w:r>
      <w:r w:rsidR="001B06D1">
        <w:t xml:space="preserve"> which need</w:t>
      </w:r>
      <w:r w:rsidR="00DB6CAD" w:rsidRPr="008A3753">
        <w:t xml:space="preserve"> to be finished in sequence: the </w:t>
      </w:r>
      <w:r w:rsidR="00A41E09" w:rsidRPr="008A3753">
        <w:t>expectation</w:t>
      </w:r>
      <w:r w:rsidR="00DB6CAD" w:rsidRPr="008A3753">
        <w:t xml:space="preserve"> of different kind</w:t>
      </w:r>
      <w:r w:rsidR="001B06D1">
        <w:t>s</w:t>
      </w:r>
      <w:r w:rsidR="00DB6CAD" w:rsidRPr="008A3753">
        <w:t xml:space="preserve"> of user should be classified for analysis; understanding what </w:t>
      </w:r>
      <w:r w:rsidR="001B06D1" w:rsidRPr="0056045E">
        <w:rPr>
          <w:rFonts w:hint="eastAsia"/>
        </w:rPr>
        <w:t xml:space="preserve">user </w:t>
      </w:r>
      <w:r w:rsidR="00DB6CAD" w:rsidRPr="008A3753">
        <w:t xml:space="preserve">behaviours would do or </w:t>
      </w:r>
      <w:r w:rsidR="001B06D1">
        <w:t>have done</w:t>
      </w:r>
      <w:r w:rsidR="00DB6CAD" w:rsidRPr="008A3753">
        <w:t xml:space="preserve"> during their us</w:t>
      </w:r>
      <w:r w:rsidR="001B06D1">
        <w:t>e of</w:t>
      </w:r>
      <w:r w:rsidR="00DB6CAD" w:rsidRPr="008A3753">
        <w:t xml:space="preserve"> an interface; </w:t>
      </w:r>
      <w:r w:rsidR="007121FB" w:rsidRPr="008A3753">
        <w:t xml:space="preserve">understanding the psychological characteristics of using the interface. </w:t>
      </w:r>
      <w:r w:rsidR="000829F6" w:rsidRPr="008A3753">
        <w:t xml:space="preserve">The relationship between product and user </w:t>
      </w:r>
      <w:r w:rsidR="00B666FB">
        <w:t>is</w:t>
      </w:r>
      <w:r w:rsidR="00B666FB" w:rsidRPr="008A3753">
        <w:t xml:space="preserve"> </w:t>
      </w:r>
      <w:r w:rsidR="000829F6" w:rsidRPr="008A3753">
        <w:t>built by the interaction design of</w:t>
      </w:r>
      <w:r w:rsidR="00B666FB">
        <w:t xml:space="preserve"> the</w:t>
      </w:r>
      <w:r w:rsidR="000829F6" w:rsidRPr="008A3753">
        <w:t xml:space="preserve"> interface, to help user to do what he/she need</w:t>
      </w:r>
      <w:r w:rsidR="00B666FB">
        <w:t>s</w:t>
      </w:r>
      <w:r w:rsidR="000829F6" w:rsidRPr="008A3753">
        <w:t xml:space="preserve"> via </w:t>
      </w:r>
      <w:r w:rsidR="00B666FB">
        <w:t xml:space="preserve">an </w:t>
      </w:r>
      <w:r w:rsidR="000829F6" w:rsidRPr="008A3753">
        <w:t xml:space="preserve">effective and </w:t>
      </w:r>
      <w:r w:rsidR="00174BD4" w:rsidRPr="008A3753">
        <w:t>stress-free</w:t>
      </w:r>
      <w:r w:rsidR="00174BD4" w:rsidRPr="008A3753" w:rsidDel="00174BD4">
        <w:t xml:space="preserve"> </w:t>
      </w:r>
      <w:r w:rsidR="00B666FB" w:rsidRPr="006763DA">
        <w:rPr>
          <w:rFonts w:hint="eastAsia"/>
        </w:rPr>
        <w:t xml:space="preserve">interface </w:t>
      </w:r>
      <w:sdt>
        <w:sdtPr>
          <w:id w:val="846061021"/>
          <w:citation/>
        </w:sdtPr>
        <w:sdtContent>
          <w:r w:rsidR="0057603F" w:rsidRPr="008A3753">
            <w:fldChar w:fldCharType="begin"/>
          </w:r>
          <w:r w:rsidR="00254087" w:rsidRPr="008A3753">
            <w:instrText xml:space="preserve"> CITATION Sha07 \l 2052 </w:instrText>
          </w:r>
          <w:r w:rsidR="0057603F" w:rsidRPr="008A3753">
            <w:fldChar w:fldCharType="separate"/>
          </w:r>
          <w:r w:rsidR="004705C6" w:rsidRPr="008A3753">
            <w:rPr>
              <w:noProof/>
            </w:rPr>
            <w:t xml:space="preserve"> [26]</w:t>
          </w:r>
          <w:r w:rsidR="0057603F" w:rsidRPr="008A3753">
            <w:fldChar w:fldCharType="end"/>
          </w:r>
        </w:sdtContent>
      </w:sdt>
      <w:r w:rsidR="000829F6" w:rsidRPr="008A3753">
        <w:t>.</w:t>
      </w:r>
      <w:r w:rsidR="00574759" w:rsidRPr="008A3753">
        <w:t xml:space="preserve"> </w:t>
      </w:r>
      <w:r w:rsidR="007E4E5A" w:rsidRPr="008A3753">
        <w:t xml:space="preserve">In measuring the usability of a product and its interaction design result, </w:t>
      </w:r>
      <w:r w:rsidR="0063196B" w:rsidRPr="008A3753">
        <w:t xml:space="preserve">Nielsen </w:t>
      </w:r>
      <w:r w:rsidR="004B1562">
        <w:t>introduces a</w:t>
      </w:r>
      <w:r w:rsidR="0063196B" w:rsidRPr="008A3753">
        <w:t xml:space="preserve"> framework of system acceptability</w:t>
      </w:r>
      <w:sdt>
        <w:sdtPr>
          <w:rPr>
            <w:rFonts w:hint="eastAsia"/>
          </w:rPr>
          <w:id w:val="-1166627809"/>
          <w:citation/>
        </w:sdtPr>
        <w:sdtContent>
          <w:r w:rsidR="0057603F" w:rsidRPr="008A3753">
            <w:fldChar w:fldCharType="begin"/>
          </w:r>
          <w:r w:rsidR="0063196B" w:rsidRPr="008A3753">
            <w:instrText xml:space="preserve"> CITATION Jak11 \l 2052 </w:instrText>
          </w:r>
          <w:r w:rsidR="0057603F" w:rsidRPr="008A3753">
            <w:fldChar w:fldCharType="separate"/>
          </w:r>
          <w:r w:rsidR="004705C6" w:rsidRPr="008A3753">
            <w:rPr>
              <w:noProof/>
            </w:rPr>
            <w:t xml:space="preserve"> [27]</w:t>
          </w:r>
          <w:r w:rsidR="0057603F" w:rsidRPr="008A3753">
            <w:fldChar w:fldCharType="end"/>
          </w:r>
        </w:sdtContent>
      </w:sdt>
      <w:r w:rsidR="0063196B" w:rsidRPr="008A3753">
        <w:t>:</w:t>
      </w:r>
    </w:p>
    <w:tbl>
      <w:tblPr>
        <w:tblStyle w:val="af4"/>
        <w:tblW w:w="0" w:type="auto"/>
        <w:tblInd w:w="108" w:type="dxa"/>
        <w:tblLook w:val="04A0" w:firstRow="1" w:lastRow="0" w:firstColumn="1" w:lastColumn="0" w:noHBand="0" w:noVBand="1"/>
      </w:tblPr>
      <w:tblGrid>
        <w:gridCol w:w="1606"/>
        <w:gridCol w:w="6758"/>
      </w:tblGrid>
      <w:tr w:rsidR="007326D7" w:rsidRPr="00A9549F" w:rsidTr="007326D7">
        <w:trPr>
          <w:trHeight w:val="631"/>
        </w:trPr>
        <w:tc>
          <w:tcPr>
            <w:tcW w:w="1606" w:type="dxa"/>
            <w:vAlign w:val="center"/>
          </w:tcPr>
          <w:p w:rsidR="007326D7" w:rsidRPr="008A3753" w:rsidRDefault="007326D7" w:rsidP="008A3753">
            <w:pPr>
              <w:spacing w:after="0" w:line="240" w:lineRule="auto"/>
              <w:jc w:val="center"/>
              <w:rPr>
                <w:b/>
                <w:color w:val="632423" w:themeColor="accent2" w:themeShade="80"/>
              </w:rPr>
            </w:pPr>
            <w:r w:rsidRPr="008A3753">
              <w:rPr>
                <w:b/>
                <w:color w:val="632423" w:themeColor="accent2" w:themeShade="80"/>
              </w:rPr>
              <w:t>Learnability</w:t>
            </w:r>
          </w:p>
        </w:tc>
        <w:tc>
          <w:tcPr>
            <w:tcW w:w="6758" w:type="dxa"/>
          </w:tcPr>
          <w:p w:rsidR="007326D7" w:rsidRPr="008A3753" w:rsidRDefault="007326D7" w:rsidP="008A3753">
            <w:pPr>
              <w:spacing w:after="0" w:line="240" w:lineRule="auto"/>
              <w:rPr>
                <w:sz w:val="20"/>
                <w:szCs w:val="20"/>
              </w:rPr>
            </w:pPr>
            <w:r w:rsidRPr="008A3753">
              <w:rPr>
                <w:sz w:val="20"/>
                <w:szCs w:val="20"/>
              </w:rPr>
              <w:t>How easy is it for users to accomplish basic tasks the first time they encounter the design?</w:t>
            </w:r>
          </w:p>
        </w:tc>
      </w:tr>
      <w:tr w:rsidR="007326D7" w:rsidRPr="00A9549F" w:rsidTr="008A3753">
        <w:trPr>
          <w:trHeight w:val="380"/>
        </w:trPr>
        <w:tc>
          <w:tcPr>
            <w:tcW w:w="1606" w:type="dxa"/>
            <w:vAlign w:val="center"/>
          </w:tcPr>
          <w:p w:rsidR="007326D7" w:rsidRPr="008A3753" w:rsidRDefault="007326D7" w:rsidP="008A3753">
            <w:pPr>
              <w:spacing w:after="0" w:line="240" w:lineRule="auto"/>
              <w:jc w:val="center"/>
              <w:rPr>
                <w:b/>
                <w:color w:val="632423" w:themeColor="accent2" w:themeShade="80"/>
              </w:rPr>
            </w:pPr>
            <w:r w:rsidRPr="008A3753">
              <w:rPr>
                <w:b/>
                <w:color w:val="632423" w:themeColor="accent2" w:themeShade="80"/>
              </w:rPr>
              <w:t>Efficiency</w:t>
            </w:r>
          </w:p>
        </w:tc>
        <w:tc>
          <w:tcPr>
            <w:tcW w:w="6758" w:type="dxa"/>
          </w:tcPr>
          <w:p w:rsidR="007326D7" w:rsidRPr="008A3753" w:rsidRDefault="007326D7" w:rsidP="008A3753">
            <w:pPr>
              <w:spacing w:after="0" w:line="240" w:lineRule="auto"/>
              <w:rPr>
                <w:sz w:val="20"/>
                <w:szCs w:val="20"/>
              </w:rPr>
            </w:pPr>
            <w:r w:rsidRPr="008A3753">
              <w:rPr>
                <w:sz w:val="20"/>
                <w:szCs w:val="20"/>
              </w:rPr>
              <w:t>Once users have learned the design, how quickly can they perform tasks?</w:t>
            </w:r>
          </w:p>
        </w:tc>
      </w:tr>
      <w:tr w:rsidR="007326D7" w:rsidRPr="00A9549F" w:rsidTr="008A3753">
        <w:trPr>
          <w:trHeight w:val="555"/>
        </w:trPr>
        <w:tc>
          <w:tcPr>
            <w:tcW w:w="1606" w:type="dxa"/>
            <w:vAlign w:val="center"/>
          </w:tcPr>
          <w:p w:rsidR="007326D7" w:rsidRPr="008A3753" w:rsidRDefault="007326D7" w:rsidP="008A3753">
            <w:pPr>
              <w:spacing w:after="0" w:line="240" w:lineRule="auto"/>
              <w:jc w:val="center"/>
              <w:rPr>
                <w:b/>
                <w:color w:val="632423" w:themeColor="accent2" w:themeShade="80"/>
              </w:rPr>
            </w:pPr>
            <w:r w:rsidRPr="008A3753">
              <w:rPr>
                <w:b/>
                <w:color w:val="632423" w:themeColor="accent2" w:themeShade="80"/>
              </w:rPr>
              <w:t>Memorability</w:t>
            </w:r>
          </w:p>
        </w:tc>
        <w:tc>
          <w:tcPr>
            <w:tcW w:w="6758" w:type="dxa"/>
          </w:tcPr>
          <w:p w:rsidR="007326D7" w:rsidRPr="008A3753" w:rsidRDefault="007326D7" w:rsidP="008A3753">
            <w:pPr>
              <w:spacing w:after="0" w:line="240" w:lineRule="auto"/>
              <w:rPr>
                <w:sz w:val="20"/>
                <w:szCs w:val="20"/>
              </w:rPr>
            </w:pPr>
            <w:r w:rsidRPr="008A3753">
              <w:rPr>
                <w:sz w:val="20"/>
                <w:szCs w:val="20"/>
              </w:rPr>
              <w:t>When users return to the design after a period of not using it, how easily can they are establish proficiency?</w:t>
            </w:r>
          </w:p>
        </w:tc>
      </w:tr>
      <w:tr w:rsidR="007326D7" w:rsidRPr="00A9549F" w:rsidTr="008A3753">
        <w:trPr>
          <w:trHeight w:val="549"/>
        </w:trPr>
        <w:tc>
          <w:tcPr>
            <w:tcW w:w="1606" w:type="dxa"/>
            <w:vAlign w:val="center"/>
          </w:tcPr>
          <w:p w:rsidR="007326D7" w:rsidRPr="008A3753" w:rsidRDefault="007326D7" w:rsidP="008A3753">
            <w:pPr>
              <w:spacing w:after="0" w:line="240" w:lineRule="auto"/>
              <w:jc w:val="center"/>
              <w:rPr>
                <w:b/>
                <w:color w:val="632423" w:themeColor="accent2" w:themeShade="80"/>
              </w:rPr>
            </w:pPr>
            <w:r w:rsidRPr="008A3753">
              <w:rPr>
                <w:b/>
                <w:color w:val="632423" w:themeColor="accent2" w:themeShade="80"/>
              </w:rPr>
              <w:t>Errors</w:t>
            </w:r>
          </w:p>
        </w:tc>
        <w:tc>
          <w:tcPr>
            <w:tcW w:w="6758" w:type="dxa"/>
          </w:tcPr>
          <w:p w:rsidR="007326D7" w:rsidRPr="008A3753" w:rsidRDefault="007326D7" w:rsidP="008A3753">
            <w:pPr>
              <w:spacing w:after="0" w:line="240" w:lineRule="auto"/>
              <w:rPr>
                <w:sz w:val="20"/>
                <w:szCs w:val="20"/>
              </w:rPr>
            </w:pPr>
            <w:r w:rsidRPr="008A3753">
              <w:rPr>
                <w:sz w:val="20"/>
                <w:szCs w:val="20"/>
              </w:rPr>
              <w:t>How many errors do users make, how severe are these errors, and how easily can they recover from the errors?</w:t>
            </w:r>
          </w:p>
        </w:tc>
      </w:tr>
      <w:tr w:rsidR="007326D7" w:rsidRPr="00A9549F" w:rsidTr="007326D7">
        <w:trPr>
          <w:trHeight w:val="235"/>
        </w:trPr>
        <w:tc>
          <w:tcPr>
            <w:tcW w:w="1606" w:type="dxa"/>
            <w:vAlign w:val="center"/>
          </w:tcPr>
          <w:p w:rsidR="007326D7" w:rsidRPr="008A3753" w:rsidRDefault="007326D7" w:rsidP="008A3753">
            <w:pPr>
              <w:spacing w:after="0" w:line="240" w:lineRule="auto"/>
              <w:jc w:val="center"/>
              <w:rPr>
                <w:b/>
                <w:color w:val="632423" w:themeColor="accent2" w:themeShade="80"/>
              </w:rPr>
            </w:pPr>
            <w:r w:rsidRPr="008A3753">
              <w:rPr>
                <w:b/>
                <w:color w:val="632423" w:themeColor="accent2" w:themeShade="80"/>
              </w:rPr>
              <w:t>Satisfaction</w:t>
            </w:r>
          </w:p>
        </w:tc>
        <w:tc>
          <w:tcPr>
            <w:tcW w:w="6758" w:type="dxa"/>
          </w:tcPr>
          <w:p w:rsidR="007326D7" w:rsidRPr="008A3753" w:rsidRDefault="007326D7" w:rsidP="008A3753">
            <w:pPr>
              <w:keepNext/>
              <w:spacing w:after="0" w:line="240" w:lineRule="auto"/>
              <w:rPr>
                <w:sz w:val="20"/>
                <w:szCs w:val="20"/>
              </w:rPr>
            </w:pPr>
            <w:r w:rsidRPr="008A3753">
              <w:rPr>
                <w:sz w:val="20"/>
                <w:szCs w:val="20"/>
              </w:rPr>
              <w:t>How pleasant is it to use the design?</w:t>
            </w:r>
          </w:p>
        </w:tc>
      </w:tr>
    </w:tbl>
    <w:p w:rsidR="007326D7" w:rsidRPr="008A3753" w:rsidRDefault="007326D7" w:rsidP="008A3753">
      <w:pPr>
        <w:pStyle w:val="af5"/>
        <w:spacing w:line="360" w:lineRule="auto"/>
      </w:pPr>
      <w:bookmarkStart w:id="22" w:name="_Toc303543562"/>
      <w:r w:rsidRPr="008A3753">
        <w:t xml:space="preserve">Table </w:t>
      </w:r>
      <w:r w:rsidR="0057603F" w:rsidRPr="008A3753">
        <w:fldChar w:fldCharType="begin"/>
      </w:r>
      <w:r w:rsidR="004F25A9" w:rsidRPr="008A3753">
        <w:instrText xml:space="preserve"> SEQ Table \* ARABIC </w:instrText>
      </w:r>
      <w:r w:rsidR="0057603F" w:rsidRPr="008A3753">
        <w:fldChar w:fldCharType="separate"/>
      </w:r>
      <w:r w:rsidR="00707DEE" w:rsidRPr="008A3753">
        <w:rPr>
          <w:noProof/>
        </w:rPr>
        <w:t>1</w:t>
      </w:r>
      <w:r w:rsidR="0057603F" w:rsidRPr="008A3753">
        <w:fldChar w:fldCharType="end"/>
      </w:r>
      <w:r w:rsidRPr="008A3753">
        <w:t xml:space="preserve"> –</w:t>
      </w:r>
      <w:r w:rsidR="00514E1B">
        <w:t xml:space="preserve"> </w:t>
      </w:r>
      <w:r w:rsidRPr="008A3753">
        <w:t>Nielsen’s framework of system acceptability</w:t>
      </w:r>
      <w:sdt>
        <w:sdtPr>
          <w:rPr>
            <w:rFonts w:hint="eastAsia"/>
          </w:rPr>
          <w:id w:val="-212966432"/>
          <w:citation/>
        </w:sdtPr>
        <w:sdtContent>
          <w:r w:rsidR="0057603F" w:rsidRPr="008A3753">
            <w:fldChar w:fldCharType="begin"/>
          </w:r>
          <w:r w:rsidRPr="008A3753">
            <w:instrText xml:space="preserve"> CITATION Jak11 \l 2052 </w:instrText>
          </w:r>
          <w:r w:rsidR="0057603F" w:rsidRPr="008A3753">
            <w:fldChar w:fldCharType="separate"/>
          </w:r>
          <w:r w:rsidR="004705C6" w:rsidRPr="008A3753">
            <w:rPr>
              <w:noProof/>
            </w:rPr>
            <w:t xml:space="preserve"> [27]</w:t>
          </w:r>
          <w:r w:rsidR="0057603F" w:rsidRPr="008A3753">
            <w:fldChar w:fldCharType="end"/>
          </w:r>
        </w:sdtContent>
      </w:sdt>
      <w:bookmarkEnd w:id="22"/>
    </w:p>
    <w:p w:rsidR="00110C7D" w:rsidRPr="008A3753" w:rsidRDefault="00110C7D" w:rsidP="008A3753">
      <w:pPr>
        <w:spacing w:line="360" w:lineRule="auto"/>
      </w:pPr>
      <w:r w:rsidRPr="008A3753">
        <w:t>The five points from Nielsen</w:t>
      </w:r>
      <w:r w:rsidR="00090C5B" w:rsidRPr="008A3753">
        <w:t xml:space="preserve"> describe the measuring standard</w:t>
      </w:r>
      <w:r w:rsidR="00355598">
        <w:t>s</w:t>
      </w:r>
      <w:r w:rsidR="00090C5B" w:rsidRPr="008A3753">
        <w:t xml:space="preserve"> of usability</w:t>
      </w:r>
      <w:r w:rsidR="00355598">
        <w:t>. P</w:t>
      </w:r>
      <w:r w:rsidR="00090C5B" w:rsidRPr="008A3753">
        <w:t>roduct designer</w:t>
      </w:r>
      <w:r w:rsidR="00CD15BD">
        <w:t>s and</w:t>
      </w:r>
      <w:r w:rsidR="00090C5B" w:rsidRPr="008A3753">
        <w:t xml:space="preserve"> especially interface designer</w:t>
      </w:r>
      <w:r w:rsidR="00CD15BD">
        <w:t>s should</w:t>
      </w:r>
      <w:r w:rsidR="00090C5B" w:rsidRPr="008A3753">
        <w:t xml:space="preserve"> make sure their work meets </w:t>
      </w:r>
      <w:r w:rsidR="00191873" w:rsidRPr="008A3753">
        <w:t>the five points</w:t>
      </w:r>
      <w:r w:rsidR="00CD15BD">
        <w:t>,</w:t>
      </w:r>
      <w:r w:rsidR="00191873" w:rsidRPr="008A3753">
        <w:t xml:space="preserve"> to enable</w:t>
      </w:r>
      <w:r w:rsidR="00CD15BD">
        <w:t xml:space="preserve"> a</w:t>
      </w:r>
      <w:r w:rsidR="00191873" w:rsidRPr="008A3753">
        <w:t xml:space="preserve"> good user experience.</w:t>
      </w:r>
    </w:p>
    <w:p w:rsidR="00CF6381" w:rsidRPr="001A5888" w:rsidRDefault="00B62351" w:rsidP="008A3753">
      <w:pPr>
        <w:spacing w:after="200" w:line="360" w:lineRule="auto"/>
        <w:jc w:val="left"/>
        <w:rPr>
          <w:highlight w:val="yellow"/>
        </w:rPr>
      </w:pPr>
      <w:r>
        <w:lastRenderedPageBreak/>
        <w:t>A</w:t>
      </w:r>
      <w:r w:rsidRPr="006D6923">
        <w:rPr>
          <w:rFonts w:hint="eastAsia"/>
        </w:rPr>
        <w:t>s the aim of the</w:t>
      </w:r>
      <w:r w:rsidRPr="006D6923">
        <w:t xml:space="preserve"> web application</w:t>
      </w:r>
      <w:r>
        <w:t xml:space="preserve"> developed in</w:t>
      </w:r>
      <w:r w:rsidR="0085568E" w:rsidRPr="008A3753">
        <w:t xml:space="preserve"> this project </w:t>
      </w:r>
      <w:r w:rsidR="00AF5C57" w:rsidRPr="008A3753">
        <w:t>is</w:t>
      </w:r>
      <w:r w:rsidR="0085568E" w:rsidRPr="008A3753">
        <w:t xml:space="preserve"> to provide an interface for</w:t>
      </w:r>
      <w:r>
        <w:t xml:space="preserve"> the</w:t>
      </w:r>
      <w:r w:rsidR="0085568E" w:rsidRPr="008A3753">
        <w:t xml:space="preserve"> </w:t>
      </w:r>
      <w:r w:rsidR="00A65A9A" w:rsidRPr="008A3753">
        <w:t xml:space="preserve">user </w:t>
      </w:r>
      <w:r>
        <w:t xml:space="preserve">to be able to </w:t>
      </w:r>
      <w:r w:rsidR="004F2AF9" w:rsidRPr="008A3753">
        <w:t>eas</w:t>
      </w:r>
      <w:r>
        <w:t>il</w:t>
      </w:r>
      <w:r w:rsidR="004F2AF9" w:rsidRPr="008A3753">
        <w:t xml:space="preserve">y </w:t>
      </w:r>
      <w:r w:rsidR="00166DDC">
        <w:t>find</w:t>
      </w:r>
      <w:r w:rsidR="004F2AF9" w:rsidRPr="008A3753">
        <w:t xml:space="preserve"> functions</w:t>
      </w:r>
      <w:r w:rsidR="0085568E" w:rsidRPr="008A3753">
        <w:t xml:space="preserve"> and</w:t>
      </w:r>
      <w:r w:rsidR="004F2AF9" w:rsidRPr="008A3753">
        <w:t xml:space="preserve"> feel </w:t>
      </w:r>
      <w:r w:rsidR="00AF5C57" w:rsidRPr="008A3753">
        <w:t>relax</w:t>
      </w:r>
      <w:r w:rsidR="00C722B0">
        <w:t>ed</w:t>
      </w:r>
      <w:r w:rsidR="004F2AF9" w:rsidRPr="008A3753">
        <w:t xml:space="preserve"> </w:t>
      </w:r>
      <w:r>
        <w:t xml:space="preserve">when </w:t>
      </w:r>
      <w:r w:rsidR="00AF5C57" w:rsidRPr="008A3753">
        <w:t>using</w:t>
      </w:r>
      <w:r>
        <w:t xml:space="preserve"> it</w:t>
      </w:r>
      <w:r w:rsidR="00D61D71" w:rsidRPr="008A3753">
        <w:t>,</w:t>
      </w:r>
      <w:r>
        <w:t xml:space="preserve"> the</w:t>
      </w:r>
      <w:r w:rsidR="00D61D71" w:rsidRPr="008A3753">
        <w:t xml:space="preserve"> </w:t>
      </w:r>
      <w:r w:rsidR="0085568E" w:rsidRPr="008A3753">
        <w:t xml:space="preserve">interaction design is an important part of </w:t>
      </w:r>
      <w:r w:rsidR="00196E10" w:rsidRPr="008A3753">
        <w:t>this project</w:t>
      </w:r>
      <w:r w:rsidR="00C722B0">
        <w:t>. Additionally, it is important</w:t>
      </w:r>
      <w:r w:rsidR="00196E10" w:rsidRPr="008A3753">
        <w:t xml:space="preserve"> because users may have </w:t>
      </w:r>
      <w:r w:rsidR="00C722B0" w:rsidRPr="008A3753">
        <w:t>l</w:t>
      </w:r>
      <w:r w:rsidR="00C722B0">
        <w:t>ittle</w:t>
      </w:r>
      <w:r w:rsidR="00C722B0" w:rsidRPr="008A3753">
        <w:t xml:space="preserve"> </w:t>
      </w:r>
      <w:r w:rsidR="00196E10" w:rsidRPr="008A3753">
        <w:t xml:space="preserve">experience in using the system. </w:t>
      </w:r>
      <w:r w:rsidR="009D1EE5" w:rsidRPr="008A3753">
        <w:t>Users</w:t>
      </w:r>
      <w:r w:rsidR="00196E10" w:rsidRPr="008A3753">
        <w:t xml:space="preserve"> may not</w:t>
      </w:r>
      <w:r w:rsidR="00C722B0">
        <w:t xml:space="preserve"> be</w:t>
      </w:r>
      <w:r w:rsidR="00196E10" w:rsidRPr="008A3753">
        <w:t xml:space="preserve"> clear how the </w:t>
      </w:r>
      <w:r w:rsidR="0044584E">
        <w:t>logic</w:t>
      </w:r>
      <w:r w:rsidR="0044584E" w:rsidRPr="008A3753">
        <w:t xml:space="preserve"> </w:t>
      </w:r>
      <w:r w:rsidR="00196E10" w:rsidRPr="008A3753">
        <w:t>work</w:t>
      </w:r>
      <w:r w:rsidR="00C722B0" w:rsidRPr="008A3753">
        <w:t>s</w:t>
      </w:r>
      <w:r w:rsidR="00196E10" w:rsidRPr="008A3753">
        <w:t xml:space="preserve"> in the </w:t>
      </w:r>
      <w:proofErr w:type="gramStart"/>
      <w:r w:rsidR="00196E10" w:rsidRPr="008A3753">
        <w:t>system,</w:t>
      </w:r>
      <w:proofErr w:type="gramEnd"/>
      <w:r w:rsidR="00196E10" w:rsidRPr="008A3753">
        <w:t xml:space="preserve"> however</w:t>
      </w:r>
      <w:r w:rsidR="0044584E" w:rsidRPr="008A3753">
        <w:t>,</w:t>
      </w:r>
      <w:r w:rsidR="00196E10" w:rsidRPr="008A3753">
        <w:t xml:space="preserve"> this project should make sure the</w:t>
      </w:r>
      <w:r w:rsidR="00DE42EE" w:rsidRPr="00E248CC">
        <w:t>y</w:t>
      </w:r>
      <w:r w:rsidR="00196E10" w:rsidRPr="008A3753">
        <w:t xml:space="preserve"> feel </w:t>
      </w:r>
      <w:r w:rsidR="005B6C13">
        <w:t>that they can use the system easily with few</w:t>
      </w:r>
      <w:r w:rsidR="008513CD" w:rsidRPr="008A3753">
        <w:t xml:space="preserve"> </w:t>
      </w:r>
      <w:r w:rsidR="00196E10" w:rsidRPr="008A3753">
        <w:t>barriers.</w:t>
      </w:r>
      <w:r w:rsidR="00FB2907" w:rsidRPr="008A3753">
        <w:t xml:space="preserve"> </w:t>
      </w:r>
      <w:r w:rsidR="00CF6381" w:rsidRPr="001A5888">
        <w:rPr>
          <w:highlight w:val="yellow"/>
        </w:rPr>
        <w:br w:type="page"/>
      </w:r>
    </w:p>
    <w:p w:rsidR="005B0FD3" w:rsidRPr="008A3753" w:rsidRDefault="00A77D45" w:rsidP="008A3753">
      <w:pPr>
        <w:pStyle w:val="1"/>
        <w:spacing w:line="360" w:lineRule="auto"/>
        <w:rPr>
          <w:lang w:val="en-GB" w:eastAsia="zh-CN"/>
        </w:rPr>
      </w:pPr>
      <w:bookmarkStart w:id="23" w:name="_Toc303574191"/>
      <w:r w:rsidRPr="008A3753">
        <w:rPr>
          <w:lang w:val="en-GB"/>
        </w:rPr>
        <w:lastRenderedPageBreak/>
        <w:t>Requirement</w:t>
      </w:r>
      <w:r w:rsidR="006D3FF9" w:rsidRPr="008A3753">
        <w:rPr>
          <w:lang w:val="en-GB" w:eastAsia="zh-CN"/>
        </w:rPr>
        <w:t>s</w:t>
      </w:r>
      <w:r w:rsidRPr="008A3753">
        <w:rPr>
          <w:lang w:val="en-GB"/>
        </w:rPr>
        <w:t xml:space="preserve"> Analysis</w:t>
      </w:r>
      <w:bookmarkEnd w:id="23"/>
    </w:p>
    <w:p w:rsidR="00DB0E6A" w:rsidRDefault="00DE42EE" w:rsidP="008A3753">
      <w:pPr>
        <w:spacing w:line="360" w:lineRule="auto"/>
      </w:pPr>
      <w:r>
        <w:t>T</w:t>
      </w:r>
      <w:r w:rsidR="007B328A" w:rsidRPr="008A3753">
        <w:t>he requirement analysis section investigate</w:t>
      </w:r>
      <w:r>
        <w:t xml:space="preserve">s </w:t>
      </w:r>
      <w:r w:rsidR="007B328A" w:rsidRPr="008A3753">
        <w:t xml:space="preserve">areas </w:t>
      </w:r>
      <w:r>
        <w:t>concerning the</w:t>
      </w:r>
      <w:r w:rsidRPr="008A3753">
        <w:t xml:space="preserve"> </w:t>
      </w:r>
      <w:r w:rsidR="007B328A" w:rsidRPr="008A3753">
        <w:t xml:space="preserve">requirements </w:t>
      </w:r>
      <w:r w:rsidR="00AF56C3" w:rsidRPr="008A3753">
        <w:t xml:space="preserve">to be </w:t>
      </w:r>
      <w:r w:rsidR="00AD4A2C" w:rsidRPr="008A3753">
        <w:t xml:space="preserve">considered in </w:t>
      </w:r>
      <w:r>
        <w:t>the</w:t>
      </w:r>
      <w:r w:rsidRPr="008A3753">
        <w:t xml:space="preserve"> </w:t>
      </w:r>
      <w:r w:rsidR="00AD4A2C" w:rsidRPr="008A3753">
        <w:t>design and implementation of</w:t>
      </w:r>
      <w:r w:rsidR="00AF56C3" w:rsidRPr="008A3753">
        <w:t xml:space="preserve"> </w:t>
      </w:r>
      <w:r w:rsidR="007B328A" w:rsidRPr="008A3753">
        <w:t>this project.</w:t>
      </w:r>
      <w:r w:rsidR="00071887">
        <w:t xml:space="preserve"> </w:t>
      </w:r>
      <w:proofErr w:type="gramStart"/>
      <w:r w:rsidR="00071887" w:rsidRPr="008A3753">
        <w:rPr>
          <w:highlight w:val="yellow"/>
        </w:rPr>
        <w:t>[HOW??]</w:t>
      </w:r>
      <w:proofErr w:type="gramEnd"/>
    </w:p>
    <w:p w:rsidR="00866138" w:rsidRDefault="00712DAB" w:rsidP="008A3753">
      <w:pPr>
        <w:pStyle w:val="2"/>
        <w:jc w:val="left"/>
      </w:pPr>
      <w:r>
        <w:t>The questionnaire</w:t>
      </w:r>
      <w:r>
        <w:br/>
      </w:r>
    </w:p>
    <w:p w:rsidR="00866138" w:rsidRPr="008A3753" w:rsidRDefault="00866138" w:rsidP="008A3753">
      <w:pPr>
        <w:spacing w:line="360" w:lineRule="auto"/>
      </w:pPr>
      <w:r>
        <w:t>Administer a questionnaire</w:t>
      </w:r>
      <w:r w:rsidR="00712DAB">
        <w:t>….</w:t>
      </w:r>
    </w:p>
    <w:p w:rsidR="00E03402" w:rsidRPr="008A3753" w:rsidRDefault="00E03402" w:rsidP="008A3753">
      <w:pPr>
        <w:pStyle w:val="2"/>
        <w:spacing w:line="360" w:lineRule="auto"/>
      </w:pPr>
      <w:bookmarkStart w:id="24" w:name="_Toc303574192"/>
      <w:r w:rsidRPr="008A3753">
        <w:t>Project goal</w:t>
      </w:r>
      <w:bookmarkEnd w:id="24"/>
    </w:p>
    <w:p w:rsidR="00BE37C5" w:rsidRPr="008A3753" w:rsidRDefault="006F57AF" w:rsidP="008A3753">
      <w:pPr>
        <w:spacing w:line="360" w:lineRule="auto"/>
      </w:pPr>
      <w:r w:rsidRPr="008A3753">
        <w:t xml:space="preserve">As described above, the </w:t>
      </w:r>
      <w:r w:rsidR="002E1C6A" w:rsidRPr="008A3753">
        <w:t xml:space="preserve">goal of this project </w:t>
      </w:r>
      <w:r w:rsidR="00DC632D">
        <w:t>is</w:t>
      </w:r>
      <w:r w:rsidR="00DC632D" w:rsidRPr="008A3753">
        <w:t xml:space="preserve"> </w:t>
      </w:r>
      <w:r w:rsidR="00DC632D">
        <w:t>to</w:t>
      </w:r>
      <w:r w:rsidR="00DC632D" w:rsidRPr="008A3753">
        <w:t xml:space="preserve"> </w:t>
      </w:r>
      <w:r w:rsidR="002E1C6A" w:rsidRPr="008A3753">
        <w:t>design and develop</w:t>
      </w:r>
      <w:r w:rsidR="00DC25F5" w:rsidRPr="008A3753">
        <w:t xml:space="preserve"> a version control system with task-oriented feature for groups and individuals to use it in their computer-based projects via </w:t>
      </w:r>
      <w:r w:rsidR="00DC632D">
        <w:t xml:space="preserve">a </w:t>
      </w:r>
      <w:r w:rsidR="00DC25F5" w:rsidRPr="008A3753">
        <w:t xml:space="preserve">web interface. </w:t>
      </w:r>
      <w:r w:rsidR="00DC632D">
        <w:t>C</w:t>
      </w:r>
      <w:r w:rsidR="00DF606F" w:rsidRPr="008A3753">
        <w:t>ompar</w:t>
      </w:r>
      <w:r w:rsidR="00DC632D">
        <w:t>ed</w:t>
      </w:r>
      <w:r w:rsidR="00DF606F" w:rsidRPr="008A3753">
        <w:t xml:space="preserve"> with existing version control systems, the most two important </w:t>
      </w:r>
      <w:r w:rsidR="00135C95">
        <w:t>“</w:t>
      </w:r>
      <w:r w:rsidR="00DF606F" w:rsidRPr="008A3753">
        <w:t>different</w:t>
      </w:r>
      <w:r w:rsidR="00135C95">
        <w:t>”</w:t>
      </w:r>
      <w:r w:rsidR="00DF606F" w:rsidRPr="008A3753">
        <w:t xml:space="preserve"> features of the</w:t>
      </w:r>
      <w:r w:rsidR="00135C95">
        <w:t xml:space="preserve"> research</w:t>
      </w:r>
      <w:r w:rsidR="00DF606F" w:rsidRPr="008A3753">
        <w:t xml:space="preserve"> </w:t>
      </w:r>
      <w:r w:rsidR="00135C95" w:rsidRPr="00905F48">
        <w:rPr>
          <w:rFonts w:hint="eastAsia"/>
        </w:rPr>
        <w:t xml:space="preserve">project </w:t>
      </w:r>
      <w:r w:rsidR="00DF606F" w:rsidRPr="008A3753">
        <w:t xml:space="preserve">system are </w:t>
      </w:r>
      <w:r w:rsidR="00135C95">
        <w:t xml:space="preserve">that it is </w:t>
      </w:r>
      <w:r w:rsidR="0085774A" w:rsidRPr="008A3753">
        <w:t>web-based</w:t>
      </w:r>
      <w:r w:rsidR="00BE37C5" w:rsidRPr="008A3753">
        <w:t xml:space="preserve"> and task-oriented</w:t>
      </w:r>
      <w:r w:rsidR="0085774A" w:rsidRPr="008A3753">
        <w:t xml:space="preserve">. </w:t>
      </w:r>
    </w:p>
    <w:p w:rsidR="009863F5" w:rsidRPr="008A3753" w:rsidRDefault="009863F5" w:rsidP="008A3753">
      <w:pPr>
        <w:pStyle w:val="3"/>
        <w:spacing w:line="360" w:lineRule="auto"/>
      </w:pPr>
      <w:bookmarkStart w:id="25" w:name="_Toc303574193"/>
      <w:r w:rsidRPr="008A3753">
        <w:t>Web-based</w:t>
      </w:r>
      <w:bookmarkEnd w:id="25"/>
    </w:p>
    <w:p w:rsidR="006B5DDA" w:rsidRDefault="00BE37C5" w:rsidP="008A3753">
      <w:pPr>
        <w:spacing w:line="360" w:lineRule="auto"/>
      </w:pPr>
      <w:r w:rsidRPr="008A3753">
        <w:t>The first feature,</w:t>
      </w:r>
      <w:r w:rsidR="00135C95">
        <w:t xml:space="preserve"> being</w:t>
      </w:r>
      <w:r w:rsidRPr="008A3753">
        <w:t xml:space="preserve"> web-based, is influenced by more and more popular cloud computing concepts. </w:t>
      </w:r>
      <w:r w:rsidR="00426561" w:rsidRPr="008A3753">
        <w:t>In</w:t>
      </w:r>
      <w:r w:rsidR="0085774A" w:rsidRPr="008A3753">
        <w:t xml:space="preserve"> </w:t>
      </w:r>
      <w:r w:rsidR="00426561" w:rsidRPr="008A3753">
        <w:t>this</w:t>
      </w:r>
      <w:r w:rsidR="0085774A" w:rsidRPr="008A3753">
        <w:t xml:space="preserve"> </w:t>
      </w:r>
      <w:r w:rsidR="00426561" w:rsidRPr="008A3753">
        <w:t>era</w:t>
      </w:r>
      <w:r w:rsidR="009E1B65">
        <w:t xml:space="preserve"> which is becoming</w:t>
      </w:r>
      <w:r w:rsidR="0085774A" w:rsidRPr="008A3753">
        <w:t xml:space="preserve"> full of cloud</w:t>
      </w:r>
      <w:r w:rsidR="00426561" w:rsidRPr="008A3753">
        <w:t xml:space="preserve"> computing, </w:t>
      </w:r>
      <w:r w:rsidR="009E1B65">
        <w:t xml:space="preserve">the </w:t>
      </w:r>
      <w:r w:rsidR="00426561" w:rsidRPr="008A3753">
        <w:t xml:space="preserve">computer is becoming a tool </w:t>
      </w:r>
      <w:r w:rsidR="009E1B65">
        <w:t>for</w:t>
      </w:r>
      <w:r w:rsidR="009E1B65" w:rsidRPr="008A3753">
        <w:t xml:space="preserve"> </w:t>
      </w:r>
      <w:r w:rsidR="0085761C" w:rsidRPr="008A3753">
        <w:t>using cloud services</w:t>
      </w:r>
      <w:r w:rsidR="00C37C72" w:rsidRPr="008A3753">
        <w:t>.</w:t>
      </w:r>
      <w:r w:rsidR="007A0512" w:rsidRPr="008A3753">
        <w:t xml:space="preserve"> </w:t>
      </w:r>
      <w:r w:rsidR="00C37C72" w:rsidRPr="008A3753">
        <w:t>The wide use of</w:t>
      </w:r>
      <w:r w:rsidR="009E1B65">
        <w:t xml:space="preserve"> the</w:t>
      </w:r>
      <w:r w:rsidR="00C37C72" w:rsidRPr="008A3753">
        <w:t xml:space="preserve"> internet provides many favourable factors for</w:t>
      </w:r>
      <w:r w:rsidR="009E1B65">
        <w:t xml:space="preserve"> people’s</w:t>
      </w:r>
      <w:r w:rsidR="00C37C72" w:rsidRPr="008A3753">
        <w:t xml:space="preserve"> </w:t>
      </w:r>
      <w:r w:rsidR="007A0512" w:rsidRPr="008A3753">
        <w:t>collaboration as</w:t>
      </w:r>
      <w:r w:rsidR="009E1B65">
        <w:t xml:space="preserve"> a</w:t>
      </w:r>
      <w:r w:rsidR="007A0512" w:rsidRPr="008A3753">
        <w:t xml:space="preserve"> </w:t>
      </w:r>
      <w:r w:rsidR="00C37C72" w:rsidRPr="008A3753">
        <w:t>group</w:t>
      </w:r>
      <w:sdt>
        <w:sdtPr>
          <w:rPr>
            <w:rFonts w:hint="eastAsia"/>
          </w:rPr>
          <w:id w:val="605704047"/>
          <w:citation/>
        </w:sdtPr>
        <w:sdtContent>
          <w:r w:rsidR="0057603F" w:rsidRPr="008A3753">
            <w:fldChar w:fldCharType="begin"/>
          </w:r>
          <w:r w:rsidR="00C37C72" w:rsidRPr="008A3753">
            <w:instrText xml:space="preserve"> CITATION Mic08 \l 2052 </w:instrText>
          </w:r>
          <w:r w:rsidR="0057603F" w:rsidRPr="008A3753">
            <w:fldChar w:fldCharType="separate"/>
          </w:r>
          <w:r w:rsidR="004705C6" w:rsidRPr="008A3753">
            <w:rPr>
              <w:noProof/>
            </w:rPr>
            <w:t xml:space="preserve"> [28]</w:t>
          </w:r>
          <w:r w:rsidR="0057603F" w:rsidRPr="008A3753">
            <w:fldChar w:fldCharType="end"/>
          </w:r>
        </w:sdtContent>
      </w:sdt>
      <w:r w:rsidR="0085761C" w:rsidRPr="008A3753">
        <w:t xml:space="preserve">. For example, in </w:t>
      </w:r>
      <w:r w:rsidR="002C63D0">
        <w:t xml:space="preserve">the </w:t>
      </w:r>
      <w:r w:rsidR="0085761C" w:rsidRPr="008A3753">
        <w:t>Google cloud computing</w:t>
      </w:r>
      <w:r w:rsidR="002C63D0" w:rsidRPr="002C63D0">
        <w:rPr>
          <w:rFonts w:hint="eastAsia"/>
        </w:rPr>
        <w:t xml:space="preserve"> </w:t>
      </w:r>
      <w:r w:rsidR="002C63D0" w:rsidRPr="00FD4936">
        <w:rPr>
          <w:rFonts w:hint="eastAsia"/>
        </w:rPr>
        <w:t>design</w:t>
      </w:r>
      <w:r w:rsidR="0085761C" w:rsidRPr="008A3753">
        <w:t xml:space="preserve">, </w:t>
      </w:r>
      <w:r w:rsidR="002C63D0">
        <w:t xml:space="preserve">the </w:t>
      </w:r>
      <w:r w:rsidR="0085761C" w:rsidRPr="008A3753">
        <w:t xml:space="preserve">user </w:t>
      </w:r>
      <w:r w:rsidR="002C63D0">
        <w:t>only</w:t>
      </w:r>
      <w:r w:rsidR="002C63D0" w:rsidRPr="008A3753">
        <w:t xml:space="preserve"> </w:t>
      </w:r>
      <w:r w:rsidR="0085761C" w:rsidRPr="008A3753">
        <w:t>need</w:t>
      </w:r>
      <w:r w:rsidR="002C63D0">
        <w:t>s</w:t>
      </w:r>
      <w:r w:rsidR="0085761C" w:rsidRPr="008A3753">
        <w:t xml:space="preserve"> a device with </w:t>
      </w:r>
      <w:r w:rsidR="002C63D0">
        <w:t xml:space="preserve">a </w:t>
      </w:r>
      <w:r w:rsidR="0085761C" w:rsidRPr="008A3753">
        <w:t xml:space="preserve">web browser to use all the Google services, no matter what device </w:t>
      </w:r>
      <w:r w:rsidR="002C63D0">
        <w:t>they</w:t>
      </w:r>
      <w:r w:rsidR="002C63D0" w:rsidRPr="008A3753">
        <w:t xml:space="preserve"> </w:t>
      </w:r>
      <w:r w:rsidR="0085761C" w:rsidRPr="008A3753">
        <w:t xml:space="preserve">have </w:t>
      </w:r>
      <w:r w:rsidR="002C63D0">
        <w:t>or</w:t>
      </w:r>
      <w:r w:rsidR="002C63D0" w:rsidRPr="008A3753">
        <w:t xml:space="preserve"> </w:t>
      </w:r>
      <w:r w:rsidR="0085761C" w:rsidRPr="008A3753">
        <w:t xml:space="preserve">where </w:t>
      </w:r>
      <w:r w:rsidR="002C63D0">
        <w:t>they</w:t>
      </w:r>
      <w:r w:rsidR="002C63D0" w:rsidRPr="008A3753">
        <w:t xml:space="preserve"> </w:t>
      </w:r>
      <w:r w:rsidR="0085761C" w:rsidRPr="008A3753">
        <w:t>are</w:t>
      </w:r>
      <w:sdt>
        <w:sdtPr>
          <w:rPr>
            <w:rFonts w:hint="eastAsia"/>
          </w:rPr>
          <w:id w:val="183872485"/>
          <w:citation/>
        </w:sdtPr>
        <w:sdtContent>
          <w:r w:rsidR="0057603F" w:rsidRPr="008A3753">
            <w:fldChar w:fldCharType="begin"/>
          </w:r>
          <w:r w:rsidR="009863F5" w:rsidRPr="008A3753">
            <w:instrText xml:space="preserve"> CITATION Top11 \l 2052 </w:instrText>
          </w:r>
          <w:r w:rsidR="0057603F" w:rsidRPr="008A3753">
            <w:fldChar w:fldCharType="separate"/>
          </w:r>
          <w:r w:rsidR="004705C6" w:rsidRPr="008A3753">
            <w:rPr>
              <w:noProof/>
            </w:rPr>
            <w:t xml:space="preserve"> [14]</w:t>
          </w:r>
          <w:r w:rsidR="0057603F" w:rsidRPr="008A3753">
            <w:fldChar w:fldCharType="end"/>
          </w:r>
        </w:sdtContent>
      </w:sdt>
      <w:r w:rsidR="0085761C" w:rsidRPr="008A3753">
        <w:t xml:space="preserve">. </w:t>
      </w:r>
    </w:p>
    <w:p w:rsidR="00971404" w:rsidRDefault="00280EB0" w:rsidP="008A3753">
      <w:pPr>
        <w:spacing w:line="360" w:lineRule="auto"/>
      </w:pPr>
      <w:r w:rsidRPr="008A3753">
        <w:t>Google Apps is an int</w:t>
      </w:r>
      <w:r w:rsidR="008E6B60" w:rsidRPr="008A3753">
        <w:t>erest</w:t>
      </w:r>
      <w:r w:rsidR="002C63D0">
        <w:t>ing</w:t>
      </w:r>
      <w:r w:rsidR="008E6B60" w:rsidRPr="008A3753">
        <w:t xml:space="preserve"> product</w:t>
      </w:r>
      <w:r w:rsidR="002C63D0">
        <w:t xml:space="preserve"> which</w:t>
      </w:r>
      <w:r w:rsidR="008E6B60" w:rsidRPr="008A3753">
        <w:t xml:space="preserve"> should be noted. I</w:t>
      </w:r>
      <w:r w:rsidRPr="008A3753">
        <w:t>t is a</w:t>
      </w:r>
      <w:r w:rsidR="0085761C" w:rsidRPr="008A3753">
        <w:t xml:space="preserve"> fully web-based enterprise office solution, which contains enough tools for companies to wor</w:t>
      </w:r>
      <w:r w:rsidR="00647F4D" w:rsidRPr="008A3753">
        <w:t>k</w:t>
      </w:r>
      <w:r w:rsidR="0085761C" w:rsidRPr="008A3753">
        <w:t xml:space="preserve"> with it</w:t>
      </w:r>
      <w:r w:rsidR="00454F8C">
        <w:t>. It is also</w:t>
      </w:r>
      <w:r w:rsidR="0085761C" w:rsidRPr="008A3753">
        <w:t xml:space="preserve"> more flexible than using local software. </w:t>
      </w:r>
      <w:r w:rsidR="00454F8C">
        <w:t>The u</w:t>
      </w:r>
      <w:r w:rsidR="0085761C" w:rsidRPr="008A3753">
        <w:t>ser do</w:t>
      </w:r>
      <w:r w:rsidR="00454F8C">
        <w:t>es</w:t>
      </w:r>
      <w:r w:rsidR="0085761C" w:rsidRPr="008A3753">
        <w:t xml:space="preserve"> not need to install any programme</w:t>
      </w:r>
      <w:r w:rsidR="00454F8C">
        <w:t>s or</w:t>
      </w:r>
      <w:r w:rsidR="0085761C" w:rsidRPr="008A3753">
        <w:t xml:space="preserve"> waste time in considering </w:t>
      </w:r>
      <w:r w:rsidR="00813971" w:rsidRPr="008A3753">
        <w:t>software compatibility between different hardware and software combination</w:t>
      </w:r>
      <w:r w:rsidR="00454F8C">
        <w:t>s</w:t>
      </w:r>
      <w:r w:rsidR="00813971" w:rsidRPr="008A3753">
        <w:t xml:space="preserve">. To run an online web-based programme, </w:t>
      </w:r>
      <w:r w:rsidR="00D44126" w:rsidRPr="008A3753">
        <w:t>users just need</w:t>
      </w:r>
      <w:r w:rsidR="00813971" w:rsidRPr="008A3753">
        <w:t xml:space="preserve"> a </w:t>
      </w:r>
      <w:r w:rsidR="00D44126" w:rsidRPr="008A3753">
        <w:t>mainstream web browser, even on a tablet or mobile phone</w:t>
      </w:r>
      <w:r w:rsidR="003B4032" w:rsidRPr="008A3753">
        <w:t xml:space="preserve">, without requirement of hardware </w:t>
      </w:r>
      <w:r w:rsidR="00BE37C5" w:rsidRPr="008A3753">
        <w:t>or software configuration</w:t>
      </w:r>
      <w:sdt>
        <w:sdtPr>
          <w:rPr>
            <w:rFonts w:hint="eastAsia"/>
          </w:rPr>
          <w:id w:val="1991597790"/>
          <w:citation/>
        </w:sdtPr>
        <w:sdtContent>
          <w:r w:rsidR="0057603F" w:rsidRPr="008A3753">
            <w:fldChar w:fldCharType="begin"/>
          </w:r>
          <w:r w:rsidR="009863F5" w:rsidRPr="008A3753">
            <w:instrText xml:space="preserve"> CITATION Top11 \l 2052 </w:instrText>
          </w:r>
          <w:r w:rsidR="0057603F" w:rsidRPr="008A3753">
            <w:fldChar w:fldCharType="separate"/>
          </w:r>
          <w:r w:rsidR="004705C6" w:rsidRPr="008A3753">
            <w:rPr>
              <w:noProof/>
            </w:rPr>
            <w:t xml:space="preserve"> [14]</w:t>
          </w:r>
          <w:r w:rsidR="0057603F" w:rsidRPr="008A3753">
            <w:fldChar w:fldCharType="end"/>
          </w:r>
        </w:sdtContent>
      </w:sdt>
      <w:r w:rsidR="00BE37C5" w:rsidRPr="008A3753">
        <w:t>.</w:t>
      </w:r>
      <w:r w:rsidR="009863F5" w:rsidRPr="008A3753">
        <w:t xml:space="preserve"> In Google Apps, users </w:t>
      </w:r>
      <w:r w:rsidR="00837D46">
        <w:t>can</w:t>
      </w:r>
      <w:r w:rsidR="00837D46" w:rsidRPr="008A3753">
        <w:t xml:space="preserve"> </w:t>
      </w:r>
      <w:r w:rsidR="009863F5" w:rsidRPr="008A3753">
        <w:t xml:space="preserve">work together without sending </w:t>
      </w:r>
      <w:r w:rsidR="00837D46">
        <w:t xml:space="preserve">the </w:t>
      </w:r>
      <w:r w:rsidR="009863F5" w:rsidRPr="008A3753">
        <w:t xml:space="preserve">work anywhere. They </w:t>
      </w:r>
      <w:r w:rsidR="00837D46">
        <w:t>only</w:t>
      </w:r>
      <w:r w:rsidR="00837D46" w:rsidRPr="008A3753">
        <w:t xml:space="preserve"> </w:t>
      </w:r>
      <w:r w:rsidR="009863F5" w:rsidRPr="008A3753">
        <w:t>need to create or upload previous work into Google Docs, and ask the group members to sign in with th</w:t>
      </w:r>
      <w:r w:rsidR="00305720" w:rsidRPr="008A3753">
        <w:t xml:space="preserve">eir </w:t>
      </w:r>
      <w:r w:rsidR="00837D46">
        <w:t>Google</w:t>
      </w:r>
      <w:r w:rsidR="00837D46" w:rsidRPr="008A3753">
        <w:t xml:space="preserve"> </w:t>
      </w:r>
      <w:r w:rsidR="00305720" w:rsidRPr="008A3753">
        <w:t>accounts</w:t>
      </w:r>
      <w:r w:rsidR="00837D46">
        <w:t xml:space="preserve">. Once this is done, </w:t>
      </w:r>
      <w:r w:rsidR="00305720" w:rsidRPr="008A3753">
        <w:t xml:space="preserve">all the group members can see the entire </w:t>
      </w:r>
      <w:r w:rsidR="00837D46">
        <w:t>document</w:t>
      </w:r>
      <w:r w:rsidR="00837D46" w:rsidRPr="008A3753">
        <w:t xml:space="preserve"> </w:t>
      </w:r>
      <w:r w:rsidR="00305720" w:rsidRPr="008A3753">
        <w:t>and the</w:t>
      </w:r>
      <w:r w:rsidR="003D1539">
        <w:t>y</w:t>
      </w:r>
      <w:r w:rsidR="00305720" w:rsidRPr="008A3753">
        <w:t xml:space="preserve"> can </w:t>
      </w:r>
      <w:r w:rsidR="001C31B9" w:rsidRPr="008A3753">
        <w:t>modify</w:t>
      </w:r>
      <w:r w:rsidR="003D1539">
        <w:t xml:space="preserve"> it,</w:t>
      </w:r>
      <w:r w:rsidR="00305720" w:rsidRPr="008A3753">
        <w:t xml:space="preserve"> add new things or comment </w:t>
      </w:r>
      <w:r w:rsidR="00837D46">
        <w:t>on</w:t>
      </w:r>
      <w:r w:rsidR="00837D46" w:rsidRPr="008A3753">
        <w:t xml:space="preserve"> </w:t>
      </w:r>
      <w:r w:rsidR="00305720" w:rsidRPr="008A3753">
        <w:t>paragraphs</w:t>
      </w:r>
      <w:r w:rsidR="00837D46">
        <w:t xml:space="preserve"> etc</w:t>
      </w:r>
      <w:r w:rsidR="00305720" w:rsidRPr="008A3753">
        <w:t xml:space="preserve">. When a user </w:t>
      </w:r>
      <w:r w:rsidR="003D1539">
        <w:t xml:space="preserve">makes a </w:t>
      </w:r>
      <w:r w:rsidR="00305720" w:rsidRPr="008A3753">
        <w:t>chang</w:t>
      </w:r>
      <w:r w:rsidR="003D1539">
        <w:t>e to</w:t>
      </w:r>
      <w:r w:rsidR="00305720" w:rsidRPr="008A3753">
        <w:t xml:space="preserve"> the work, the old version </w:t>
      </w:r>
      <w:r w:rsidR="003D1539">
        <w:t>is</w:t>
      </w:r>
      <w:r w:rsidR="00305720" w:rsidRPr="008A3753">
        <w:t xml:space="preserve"> </w:t>
      </w:r>
      <w:r w:rsidR="00305720" w:rsidRPr="008A3753">
        <w:lastRenderedPageBreak/>
        <w:t>archived a</w:t>
      </w:r>
      <w:r w:rsidR="003D1539" w:rsidRPr="00E248CC">
        <w:t>s</w:t>
      </w:r>
      <w:r w:rsidR="00305720" w:rsidRPr="008A3753">
        <w:t xml:space="preserve"> “version control”, in case </w:t>
      </w:r>
      <w:r w:rsidR="00971404">
        <w:t xml:space="preserve">there is a need to </w:t>
      </w:r>
      <w:r w:rsidR="00305720" w:rsidRPr="008A3753">
        <w:t xml:space="preserve">roll back to </w:t>
      </w:r>
      <w:r w:rsidR="00971404">
        <w:t xml:space="preserve">an </w:t>
      </w:r>
      <w:r w:rsidR="00305720" w:rsidRPr="008A3753">
        <w:t>old version</w:t>
      </w:r>
      <w:r w:rsidR="00971404">
        <w:t>,</w:t>
      </w:r>
      <w:r w:rsidR="00305720" w:rsidRPr="008A3753">
        <w:t xml:space="preserve"> if the </w:t>
      </w:r>
      <w:r w:rsidR="001C31B9" w:rsidRPr="008A3753">
        <w:t>modification</w:t>
      </w:r>
      <w:r w:rsidR="00305720" w:rsidRPr="008A3753">
        <w:t xml:space="preserve"> is </w:t>
      </w:r>
      <w:r w:rsidR="00971404">
        <w:t>not wanted</w:t>
      </w:r>
      <w:r w:rsidR="00305720" w:rsidRPr="008A3753">
        <w:t>.</w:t>
      </w:r>
      <w:r w:rsidR="008D23C3" w:rsidRPr="008A3753">
        <w:t xml:space="preserve"> Users </w:t>
      </w:r>
      <w:r w:rsidR="00971404">
        <w:t>can</w:t>
      </w:r>
      <w:r w:rsidR="00971404" w:rsidRPr="008A3753">
        <w:t xml:space="preserve"> </w:t>
      </w:r>
      <w:r w:rsidR="008D23C3" w:rsidRPr="008A3753">
        <w:t>work</w:t>
      </w:r>
      <w:r w:rsidR="00971404">
        <w:t xml:space="preserve"> </w:t>
      </w:r>
      <w:r w:rsidR="008D23C3" w:rsidRPr="008A3753">
        <w:t>together at their own computers</w:t>
      </w:r>
      <w:r w:rsidR="002D0A07" w:rsidRPr="008A3753">
        <w:t xml:space="preserve"> by sign</w:t>
      </w:r>
      <w:r w:rsidR="00971404">
        <w:t>ing</w:t>
      </w:r>
      <w:r w:rsidR="002D0A07" w:rsidRPr="008A3753">
        <w:t xml:space="preserve"> in to </w:t>
      </w:r>
      <w:r w:rsidR="00971404">
        <w:t>the</w:t>
      </w:r>
      <w:r w:rsidR="00971404" w:rsidRPr="008A3753">
        <w:t xml:space="preserve"> </w:t>
      </w:r>
      <w:r w:rsidR="002D0A07" w:rsidRPr="008A3753">
        <w:t>same system</w:t>
      </w:r>
      <w:r w:rsidR="008D23C3" w:rsidRPr="008A3753">
        <w:t xml:space="preserve"> without need of sending their work to</w:t>
      </w:r>
      <w:r w:rsidR="00036637" w:rsidRPr="008A3753">
        <w:t xml:space="preserve"> each other, as well as prevent</w:t>
      </w:r>
      <w:r w:rsidR="00971404">
        <w:t>ing</w:t>
      </w:r>
      <w:r w:rsidR="008D23C3" w:rsidRPr="008A3753">
        <w:t xml:space="preserve"> the </w:t>
      </w:r>
      <w:r w:rsidR="008C3E0C" w:rsidRPr="008A3753">
        <w:t xml:space="preserve">confusion of </w:t>
      </w:r>
      <w:r w:rsidR="00971404">
        <w:t xml:space="preserve">different </w:t>
      </w:r>
      <w:r w:rsidR="008C3E0C" w:rsidRPr="008A3753">
        <w:t xml:space="preserve">versions of </w:t>
      </w:r>
      <w:r w:rsidR="00971404">
        <w:t>a document</w:t>
      </w:r>
      <w:sdt>
        <w:sdtPr>
          <w:rPr>
            <w:rFonts w:hint="eastAsia"/>
          </w:rPr>
          <w:id w:val="-347491351"/>
          <w:citation/>
        </w:sdtPr>
        <w:sdtContent>
          <w:r w:rsidR="0057603F" w:rsidRPr="008A3753">
            <w:fldChar w:fldCharType="begin"/>
          </w:r>
          <w:r w:rsidR="008C3E0C" w:rsidRPr="008A3753">
            <w:instrText xml:space="preserve"> CITATION Goo11 \l 2052 </w:instrText>
          </w:r>
          <w:r w:rsidR="0057603F" w:rsidRPr="008A3753">
            <w:fldChar w:fldCharType="separate"/>
          </w:r>
          <w:r w:rsidR="004705C6" w:rsidRPr="008A3753">
            <w:rPr>
              <w:noProof/>
            </w:rPr>
            <w:t xml:space="preserve"> [29]</w:t>
          </w:r>
          <w:r w:rsidR="0057603F" w:rsidRPr="008A3753">
            <w:fldChar w:fldCharType="end"/>
          </w:r>
        </w:sdtContent>
      </w:sdt>
      <w:r w:rsidR="008C3E0C" w:rsidRPr="008A3753">
        <w:t>.</w:t>
      </w:r>
      <w:r w:rsidR="008E6B60" w:rsidRPr="008A3753">
        <w:t xml:space="preserve"> </w:t>
      </w:r>
    </w:p>
    <w:p w:rsidR="00971404" w:rsidRDefault="00971404" w:rsidP="008A3753">
      <w:pPr>
        <w:spacing w:line="360" w:lineRule="auto"/>
      </w:pPr>
    </w:p>
    <w:p w:rsidR="008E6B60" w:rsidRPr="008A3753" w:rsidRDefault="008E6B60" w:rsidP="008A3753">
      <w:pPr>
        <w:spacing w:line="360" w:lineRule="auto"/>
      </w:pPr>
      <w:r w:rsidRPr="008A3753">
        <w:t xml:space="preserve">Another product </w:t>
      </w:r>
      <w:r w:rsidR="00971404">
        <w:t xml:space="preserve">which </w:t>
      </w:r>
      <w:r w:rsidRPr="008A3753">
        <w:t>should be noted is Google Chrome OS. It is the result of a pure web-based cloud computing concept. Chrome OS only ha</w:t>
      </w:r>
      <w:r w:rsidR="00BF6BA6">
        <w:t>s</w:t>
      </w:r>
      <w:r w:rsidRPr="008A3753">
        <w:t xml:space="preserve"> a web </w:t>
      </w:r>
      <w:proofErr w:type="gramStart"/>
      <w:r w:rsidRPr="008A3753">
        <w:t>browser,</w:t>
      </w:r>
      <w:proofErr w:type="gramEnd"/>
      <w:r w:rsidRPr="008A3753">
        <w:t xml:space="preserve"> and applications running in the OS are all web-based. </w:t>
      </w:r>
      <w:r w:rsidR="00BF6BA6">
        <w:t>A</w:t>
      </w:r>
      <w:r w:rsidR="00BF6BA6" w:rsidRPr="008A3753">
        <w:t xml:space="preserve"> </w:t>
      </w:r>
      <w:r w:rsidR="007C018C" w:rsidRPr="008A3753">
        <w:t>netbook loaded with Chrome OS do</w:t>
      </w:r>
      <w:r w:rsidR="00BF6BA6">
        <w:t>es</w:t>
      </w:r>
      <w:r w:rsidR="007C018C" w:rsidRPr="008A3753">
        <w:t xml:space="preserve"> not need </w:t>
      </w:r>
      <w:r w:rsidR="00BF6BA6">
        <w:t xml:space="preserve">to have </w:t>
      </w:r>
      <w:r w:rsidR="007C018C" w:rsidRPr="008A3753">
        <w:t>powerful processing capacity</w:t>
      </w:r>
      <w:r w:rsidR="002E5C37">
        <w:t>. The</w:t>
      </w:r>
      <w:r w:rsidR="00BF6BA6">
        <w:t xml:space="preserve"> </w:t>
      </w:r>
      <w:r w:rsidR="00BF6BA6" w:rsidRPr="007E1B96">
        <w:rPr>
          <w:rFonts w:hint="eastAsia"/>
        </w:rPr>
        <w:t>power</w:t>
      </w:r>
      <w:r w:rsidR="00BF6BA6">
        <w:t xml:space="preserve"> for </w:t>
      </w:r>
      <w:r w:rsidR="007C018C" w:rsidRPr="008A3753">
        <w:t xml:space="preserve">basic processing of web content is enough, because the core of </w:t>
      </w:r>
      <w:r w:rsidR="002E5C37">
        <w:t xml:space="preserve">the </w:t>
      </w:r>
      <w:r w:rsidR="007C018C" w:rsidRPr="008A3753">
        <w:t>web-based cloud application</w:t>
      </w:r>
      <w:r w:rsidR="002E5C37">
        <w:t>s is</w:t>
      </w:r>
      <w:r w:rsidR="007C018C" w:rsidRPr="008A3753">
        <w:t xml:space="preserve"> running </w:t>
      </w:r>
      <w:r w:rsidR="002E5C37">
        <w:t>on</w:t>
      </w:r>
      <w:r w:rsidR="002E5C37" w:rsidRPr="008A3753">
        <w:t xml:space="preserve"> </w:t>
      </w:r>
      <w:r w:rsidR="007C018C" w:rsidRPr="008A3753">
        <w:t xml:space="preserve">the cloud side </w:t>
      </w:r>
      <w:r w:rsidR="002E5C37">
        <w:t>(</w:t>
      </w:r>
      <w:r w:rsidR="007C018C" w:rsidRPr="008A3753">
        <w:t>or server side</w:t>
      </w:r>
      <w:r w:rsidR="002E5C37">
        <w:t>)</w:t>
      </w:r>
      <w:r w:rsidR="007C018C" w:rsidRPr="008A3753">
        <w:t xml:space="preserve">, the user side or client side computer </w:t>
      </w:r>
      <w:r w:rsidR="002E5C37">
        <w:t xml:space="preserve">in </w:t>
      </w:r>
      <w:r w:rsidR="007C018C" w:rsidRPr="008A3753">
        <w:t xml:space="preserve">just in </w:t>
      </w:r>
      <w:r w:rsidR="002E5C37">
        <w:t xml:space="preserve">the </w:t>
      </w:r>
      <w:r w:rsidR="007C018C" w:rsidRPr="008A3753">
        <w:t xml:space="preserve">role of helping </w:t>
      </w:r>
      <w:r w:rsidR="002E5C37">
        <w:t xml:space="preserve">the </w:t>
      </w:r>
      <w:r w:rsidR="007C018C" w:rsidRPr="008A3753">
        <w:t xml:space="preserve">user </w:t>
      </w:r>
      <w:r w:rsidR="002E5C37">
        <w:t>to</w:t>
      </w:r>
      <w:r w:rsidR="006D382A" w:rsidRPr="008A3753">
        <w:t xml:space="preserve"> interact with</w:t>
      </w:r>
      <w:r w:rsidR="002E5C37">
        <w:t xml:space="preserve"> the</w:t>
      </w:r>
      <w:r w:rsidR="006D382A" w:rsidRPr="008A3753">
        <w:t xml:space="preserve"> user interface of the application</w:t>
      </w:r>
      <w:sdt>
        <w:sdtPr>
          <w:rPr>
            <w:rFonts w:hint="eastAsia"/>
          </w:rPr>
          <w:id w:val="2014637406"/>
          <w:citation/>
        </w:sdtPr>
        <w:sdtContent>
          <w:r w:rsidR="0057603F" w:rsidRPr="008A3753">
            <w:fldChar w:fldCharType="begin"/>
          </w:r>
          <w:r w:rsidR="00BC5D83" w:rsidRPr="008A3753">
            <w:instrText xml:space="preserve"> CITATION Sun09 \l 2052 </w:instrText>
          </w:r>
          <w:r w:rsidR="0057603F" w:rsidRPr="008A3753">
            <w:fldChar w:fldCharType="separate"/>
          </w:r>
          <w:r w:rsidR="004705C6" w:rsidRPr="008A3753">
            <w:rPr>
              <w:noProof/>
            </w:rPr>
            <w:t xml:space="preserve"> [30]</w:t>
          </w:r>
          <w:r w:rsidR="0057603F" w:rsidRPr="008A3753">
            <w:fldChar w:fldCharType="end"/>
          </w:r>
        </w:sdtContent>
      </w:sdt>
      <w:r w:rsidR="006D382A" w:rsidRPr="008A3753">
        <w:t xml:space="preserve">. </w:t>
      </w:r>
      <w:r w:rsidR="003224D0">
        <w:t>Based on</w:t>
      </w:r>
      <w:r w:rsidR="00345515" w:rsidRPr="008A3753">
        <w:t xml:space="preserve"> the plentiful advantages of cloud computing, a</w:t>
      </w:r>
      <w:r w:rsidR="00B3623F" w:rsidRPr="008A3753">
        <w:t xml:space="preserve">s a trend </w:t>
      </w:r>
      <w:r w:rsidR="003B06B1">
        <w:t>towards</w:t>
      </w:r>
      <w:r w:rsidR="003B06B1" w:rsidRPr="008A3753">
        <w:t xml:space="preserve"> </w:t>
      </w:r>
      <w:r w:rsidR="00345515" w:rsidRPr="008A3753">
        <w:t>moving from traditional software-based application</w:t>
      </w:r>
      <w:r w:rsidR="003B06B1">
        <w:t>s</w:t>
      </w:r>
      <w:r w:rsidR="00345515" w:rsidRPr="008A3753">
        <w:t xml:space="preserve"> to web-based application</w:t>
      </w:r>
      <w:r w:rsidR="003B06B1">
        <w:t>s</w:t>
      </w:r>
      <w:r w:rsidR="00345515" w:rsidRPr="008A3753">
        <w:t xml:space="preserve">, this project is aiming </w:t>
      </w:r>
      <w:r w:rsidR="003B06B1">
        <w:t>to</w:t>
      </w:r>
      <w:r w:rsidR="003B06B1" w:rsidRPr="008A3753">
        <w:t xml:space="preserve"> </w:t>
      </w:r>
      <w:r w:rsidR="00830936" w:rsidRPr="008A3753">
        <w:t xml:space="preserve">design and </w:t>
      </w:r>
      <w:r w:rsidR="00345515" w:rsidRPr="008A3753">
        <w:t xml:space="preserve">develop </w:t>
      </w:r>
      <w:r w:rsidR="0042402A" w:rsidRPr="008A3753">
        <w:t xml:space="preserve">an easy to use </w:t>
      </w:r>
      <w:r w:rsidR="008F3C0F" w:rsidRPr="008A3753">
        <w:t>version control system</w:t>
      </w:r>
      <w:r w:rsidR="003B06B1">
        <w:t>,</w:t>
      </w:r>
      <w:r w:rsidR="008F3C0F" w:rsidRPr="008A3753">
        <w:t xml:space="preserve"> providing a fully web-based interface for</w:t>
      </w:r>
      <w:r w:rsidR="00720EC9" w:rsidRPr="008A3753">
        <w:t xml:space="preserve"> users</w:t>
      </w:r>
      <w:r w:rsidR="003B06B1">
        <w:t xml:space="preserve"> which</w:t>
      </w:r>
      <w:r w:rsidR="00720EC9" w:rsidRPr="008A3753">
        <w:t xml:space="preserve"> can be used anywhere. </w:t>
      </w:r>
    </w:p>
    <w:p w:rsidR="007B328A" w:rsidRPr="008A3753" w:rsidRDefault="007B328A" w:rsidP="008A3753">
      <w:pPr>
        <w:pStyle w:val="3"/>
        <w:spacing w:line="360" w:lineRule="auto"/>
      </w:pPr>
      <w:bookmarkStart w:id="26" w:name="_Toc303574194"/>
      <w:r w:rsidRPr="008A3753">
        <w:t>Task-oriented</w:t>
      </w:r>
      <w:bookmarkEnd w:id="26"/>
    </w:p>
    <w:p w:rsidR="007B328A" w:rsidRPr="008A3753" w:rsidRDefault="007C1C9E" w:rsidP="008A3753">
      <w:pPr>
        <w:spacing w:line="360" w:lineRule="auto"/>
      </w:pPr>
      <w:r w:rsidRPr="008A3753">
        <w:t xml:space="preserve">In </w:t>
      </w:r>
      <w:r w:rsidR="00193470" w:rsidRPr="008A3753">
        <w:t xml:space="preserve">the </w:t>
      </w:r>
      <w:r w:rsidR="0094649C" w:rsidRPr="008A3753">
        <w:t>existing</w:t>
      </w:r>
      <w:r w:rsidR="00193470" w:rsidRPr="008A3753">
        <w:t xml:space="preserve"> version control systems, flies </w:t>
      </w:r>
      <w:r w:rsidR="006E79C8" w:rsidRPr="008A3753">
        <w:t>are</w:t>
      </w:r>
      <w:r w:rsidR="00193470" w:rsidRPr="008A3753">
        <w:t xml:space="preserve"> base un</w:t>
      </w:r>
      <w:r w:rsidR="006A3203" w:rsidRPr="008A3753">
        <w:t>its to be version controlled by project.</w:t>
      </w:r>
      <w:r w:rsidR="006F008C" w:rsidRPr="008A3753">
        <w:t xml:space="preserve"> </w:t>
      </w:r>
      <w:r w:rsidR="006E79C8" w:rsidRPr="008A3753">
        <w:t xml:space="preserve">When commit </w:t>
      </w:r>
      <w:r w:rsidR="001C31B9" w:rsidRPr="008A3753">
        <w:t>modification</w:t>
      </w:r>
      <w:r w:rsidR="006E79C8" w:rsidRPr="008A3753">
        <w:t>s, a</w:t>
      </w:r>
      <w:r w:rsidR="006F008C" w:rsidRPr="008A3753">
        <w:t xml:space="preserve">ll files </w:t>
      </w:r>
      <w:r w:rsidR="001C31B9" w:rsidRPr="008A3753">
        <w:t>modifie</w:t>
      </w:r>
      <w:r w:rsidR="00ED3488" w:rsidRPr="008A3753">
        <w:t>d</w:t>
      </w:r>
      <w:r w:rsidR="006F008C" w:rsidRPr="008A3753">
        <w:t xml:space="preserve"> in </w:t>
      </w:r>
      <w:r w:rsidR="00765220" w:rsidRPr="008A3753">
        <w:t>once</w:t>
      </w:r>
      <w:r w:rsidR="006F008C" w:rsidRPr="008A3753">
        <w:t xml:space="preserve"> would be counted as one version of </w:t>
      </w:r>
      <w:r w:rsidR="001C7CA5" w:rsidRPr="008A3753">
        <w:t xml:space="preserve">a </w:t>
      </w:r>
      <w:r w:rsidR="006F008C" w:rsidRPr="008A3753">
        <w:t>project</w:t>
      </w:r>
      <w:sdt>
        <w:sdtPr>
          <w:rPr>
            <w:rFonts w:hint="eastAsia"/>
          </w:rPr>
          <w:id w:val="833501668"/>
          <w:citation/>
        </w:sdtPr>
        <w:sdtContent>
          <w:r w:rsidR="0057603F" w:rsidRPr="008A3753">
            <w:fldChar w:fldCharType="begin"/>
          </w:r>
          <w:r w:rsidR="000D527B" w:rsidRPr="008A3753">
            <w:instrText xml:space="preserve"> CITATION Pri08 \l 2052 </w:instrText>
          </w:r>
          <w:r w:rsidR="0057603F" w:rsidRPr="008A3753">
            <w:fldChar w:fldCharType="separate"/>
          </w:r>
          <w:r w:rsidR="004705C6" w:rsidRPr="008A3753">
            <w:rPr>
              <w:noProof/>
            </w:rPr>
            <w:t xml:space="preserve"> [3]</w:t>
          </w:r>
          <w:r w:rsidR="0057603F" w:rsidRPr="008A3753">
            <w:fldChar w:fldCharType="end"/>
          </w:r>
        </w:sdtContent>
      </w:sdt>
      <w:r w:rsidR="006F008C" w:rsidRPr="008A3753">
        <w:t xml:space="preserve">. </w:t>
      </w:r>
      <w:r w:rsidR="00A51BA0" w:rsidRPr="008A3753">
        <w:t xml:space="preserve">In the common group working for </w:t>
      </w:r>
      <w:r w:rsidR="00571DEE" w:rsidRPr="008A3753">
        <w:t xml:space="preserve">a computer based project, they may have several members </w:t>
      </w:r>
      <w:r w:rsidR="005D10BB" w:rsidRPr="008A3753">
        <w:t>working together</w:t>
      </w:r>
      <w:r w:rsidR="00946D8B" w:rsidRPr="008A3753">
        <w:t>.</w:t>
      </w:r>
      <w:r w:rsidR="005D10BB" w:rsidRPr="008A3753">
        <w:t xml:space="preserve"> </w:t>
      </w:r>
      <w:r w:rsidR="00A802E2" w:rsidRPr="008A3753">
        <w:t>In most cases</w:t>
      </w:r>
      <w:r w:rsidR="00F24614" w:rsidRPr="008A3753">
        <w:t xml:space="preserve"> of computer based project</w:t>
      </w:r>
      <w:r w:rsidR="00A802E2" w:rsidRPr="008A3753">
        <w:t xml:space="preserve">, members in a group are working </w:t>
      </w:r>
      <w:r w:rsidR="00F24614" w:rsidRPr="008A3753">
        <w:t>their</w:t>
      </w:r>
      <w:r w:rsidR="00A802E2" w:rsidRPr="008A3753">
        <w:t xml:space="preserve"> works paralleled</w:t>
      </w:r>
      <w:r w:rsidR="00F24614" w:rsidRPr="008A3753">
        <w:t>, and</w:t>
      </w:r>
      <w:r w:rsidR="00A802E2" w:rsidRPr="008A3753">
        <w:t xml:space="preserve"> </w:t>
      </w:r>
      <w:r w:rsidR="00B6759D" w:rsidRPr="008A3753">
        <w:t>combined/merged at the end when finished working.</w:t>
      </w:r>
      <w:r w:rsidR="00F24614" w:rsidRPr="008A3753">
        <w:t xml:space="preserve"> During the working, they are </w:t>
      </w:r>
      <w:r w:rsidR="00FB5465" w:rsidRPr="008A3753">
        <w:t>communicating</w:t>
      </w:r>
      <w:r w:rsidR="00F24614" w:rsidRPr="008A3753">
        <w:t xml:space="preserve"> with each other, </w:t>
      </w:r>
      <w:r w:rsidR="00FB5465" w:rsidRPr="008A3753">
        <w:t>and then</w:t>
      </w:r>
      <w:r w:rsidR="00FD7557" w:rsidRPr="008A3753">
        <w:t xml:space="preserve"> continue</w:t>
      </w:r>
      <w:r w:rsidR="00F24614" w:rsidRPr="008A3753">
        <w:t xml:space="preserve"> do</w:t>
      </w:r>
      <w:r w:rsidR="00FD7557" w:rsidRPr="008A3753">
        <w:t>ing</w:t>
      </w:r>
      <w:r w:rsidR="00F24614" w:rsidRPr="008A3753">
        <w:t xml:space="preserve"> their work </w:t>
      </w:r>
      <w:r w:rsidR="00FB5465" w:rsidRPr="008A3753">
        <w:t xml:space="preserve">in files. </w:t>
      </w:r>
      <w:r w:rsidR="009B6284" w:rsidRPr="008A3753">
        <w:t xml:space="preserve">To improve efficiency of a computer based group work, a better way is to </w:t>
      </w:r>
      <w:r w:rsidR="007D0FE8" w:rsidRPr="008A3753">
        <w:t>clearly define and design tasks within a project and assign them to group members by analyses points their good at or not, because distinct task assignment can maximum uses group psychosocial traits</w:t>
      </w:r>
      <w:r w:rsidR="00EF5554" w:rsidRPr="008A3753">
        <w:t>,</w:t>
      </w:r>
      <w:r w:rsidR="003D496C" w:rsidRPr="008A3753">
        <w:t xml:space="preserve"> as well as </w:t>
      </w:r>
      <w:r w:rsidR="00EF5554" w:rsidRPr="008A3753">
        <w:t>give</w:t>
      </w:r>
      <w:r w:rsidR="003D496C" w:rsidRPr="008A3753">
        <w:t xml:space="preserve"> pressure </w:t>
      </w:r>
      <w:r w:rsidR="00EF5554" w:rsidRPr="008A3753">
        <w:t>for member for motivation by compare progress and quality of tasks</w:t>
      </w:r>
      <w:sdt>
        <w:sdtPr>
          <w:rPr>
            <w:rFonts w:hint="eastAsia"/>
          </w:rPr>
          <w:id w:val="-1729373610"/>
          <w:citation/>
        </w:sdtPr>
        <w:sdtContent>
          <w:r w:rsidR="0057603F" w:rsidRPr="008A3753">
            <w:fldChar w:fldCharType="begin"/>
          </w:r>
          <w:r w:rsidR="007D0FE8" w:rsidRPr="008A3753">
            <w:instrText xml:space="preserve"> CITATION Coh77 \l 2052 </w:instrText>
          </w:r>
          <w:r w:rsidR="0057603F" w:rsidRPr="008A3753">
            <w:fldChar w:fldCharType="separate"/>
          </w:r>
          <w:r w:rsidR="004705C6" w:rsidRPr="008A3753">
            <w:rPr>
              <w:noProof/>
            </w:rPr>
            <w:t xml:space="preserve"> [31]</w:t>
          </w:r>
          <w:r w:rsidR="0057603F" w:rsidRPr="008A3753">
            <w:fldChar w:fldCharType="end"/>
          </w:r>
        </w:sdtContent>
      </w:sdt>
      <w:r w:rsidR="007D0FE8" w:rsidRPr="008A3753">
        <w:t>.</w:t>
      </w:r>
      <w:r w:rsidR="00A55882" w:rsidRPr="008A3753">
        <w:t xml:space="preserve"> In the existing file based version control mechanism, group members working in a same project </w:t>
      </w:r>
      <w:r w:rsidR="008520D0" w:rsidRPr="008A3753">
        <w:t xml:space="preserve">may </w:t>
      </w:r>
      <w:r w:rsidR="00A55882" w:rsidRPr="008A3753">
        <w:t xml:space="preserve">usually </w:t>
      </w:r>
      <w:r w:rsidR="008520D0" w:rsidRPr="008A3753">
        <w:t>confuse</w:t>
      </w:r>
      <w:r w:rsidR="00A55882" w:rsidRPr="008A3753">
        <w:t xml:space="preserve"> in </w:t>
      </w:r>
      <w:r w:rsidR="008520D0" w:rsidRPr="008A3753">
        <w:t>identify</w:t>
      </w:r>
      <w:r w:rsidR="00A55882" w:rsidRPr="008A3753">
        <w:t xml:space="preserve"> duty of files</w:t>
      </w:r>
      <w:sdt>
        <w:sdtPr>
          <w:rPr>
            <w:rFonts w:hint="eastAsia"/>
          </w:rPr>
          <w:id w:val="820158246"/>
          <w:citation/>
        </w:sdtPr>
        <w:sdtContent>
          <w:r w:rsidR="0057603F" w:rsidRPr="008A3753">
            <w:fldChar w:fldCharType="begin"/>
          </w:r>
          <w:r w:rsidR="001449D1" w:rsidRPr="008A3753">
            <w:instrText xml:space="preserve"> CITATION jbc09 \l 2052 </w:instrText>
          </w:r>
          <w:r w:rsidR="0057603F" w:rsidRPr="008A3753">
            <w:fldChar w:fldCharType="separate"/>
          </w:r>
          <w:r w:rsidR="004705C6" w:rsidRPr="008A3753">
            <w:rPr>
              <w:noProof/>
            </w:rPr>
            <w:t xml:space="preserve"> [7]</w:t>
          </w:r>
          <w:r w:rsidR="0057603F" w:rsidRPr="008A3753">
            <w:fldChar w:fldCharType="end"/>
          </w:r>
        </w:sdtContent>
      </w:sdt>
      <w:r w:rsidR="008520D0" w:rsidRPr="008A3753">
        <w:t>.</w:t>
      </w:r>
      <w:r w:rsidR="001449D1" w:rsidRPr="008A3753">
        <w:t xml:space="preserve"> T</w:t>
      </w:r>
      <w:r w:rsidR="004D4D48" w:rsidRPr="008A3753">
        <w:t>o make the “task” can be a part of the version control system, i</w:t>
      </w:r>
      <w:r w:rsidR="008520D0" w:rsidRPr="008A3753">
        <w:t xml:space="preserve">n this project, the system was focus on build </w:t>
      </w:r>
      <w:r w:rsidR="00FC7F15" w:rsidRPr="008A3753">
        <w:t>a task based mechanism</w:t>
      </w:r>
      <w:r w:rsidR="000007BB" w:rsidRPr="008A3753">
        <w:t xml:space="preserve"> in order to tracking </w:t>
      </w:r>
      <w:r w:rsidR="005B40FF" w:rsidRPr="008A3753">
        <w:t>two level of version</w:t>
      </w:r>
      <w:r w:rsidR="00C025A2" w:rsidRPr="008A3753">
        <w:t>s</w:t>
      </w:r>
      <w:r w:rsidR="005B40FF" w:rsidRPr="008A3753">
        <w:t xml:space="preserve"> in a project: task level version</w:t>
      </w:r>
      <w:r w:rsidR="00C025A2" w:rsidRPr="008A3753">
        <w:t>s</w:t>
      </w:r>
      <w:r w:rsidR="005B40FF" w:rsidRPr="008A3753">
        <w:t>, directory and file level version</w:t>
      </w:r>
      <w:r w:rsidR="00C025A2" w:rsidRPr="008A3753">
        <w:t>s, for tracking directory and file within task assignment.</w:t>
      </w:r>
    </w:p>
    <w:p w:rsidR="00E03402" w:rsidRPr="008A3753" w:rsidRDefault="00DC7F44" w:rsidP="008A3753">
      <w:pPr>
        <w:pStyle w:val="2"/>
        <w:spacing w:line="360" w:lineRule="auto"/>
      </w:pPr>
      <w:bookmarkStart w:id="27" w:name="_Toc303574195"/>
      <w:r w:rsidRPr="008A3753">
        <w:lastRenderedPageBreak/>
        <w:t>U</w:t>
      </w:r>
      <w:r w:rsidR="00100158" w:rsidRPr="008A3753">
        <w:t>ser needs</w:t>
      </w:r>
      <w:bookmarkEnd w:id="27"/>
    </w:p>
    <w:p w:rsidR="00214289" w:rsidRPr="008A3753" w:rsidRDefault="00C60BCF" w:rsidP="008A3753">
      <w:pPr>
        <w:spacing w:line="360" w:lineRule="auto"/>
      </w:pPr>
      <w:r>
        <w:t xml:space="preserve">The </w:t>
      </w:r>
      <w:r w:rsidR="00214289" w:rsidRPr="008A3753">
        <w:t xml:space="preserve">user is one of the most important things </w:t>
      </w:r>
      <w:r>
        <w:t xml:space="preserve">on </w:t>
      </w:r>
      <w:r w:rsidR="002E01B3" w:rsidRPr="008A3753">
        <w:t xml:space="preserve">which </w:t>
      </w:r>
      <w:r w:rsidR="00214289" w:rsidRPr="008A3753">
        <w:t>this project should be focused.</w:t>
      </w:r>
      <w:r w:rsidR="002E01B3" w:rsidRPr="008A3753">
        <w:t xml:space="preserve"> As defined in the project title, this system is for</w:t>
      </w:r>
      <w:r>
        <w:t xml:space="preserve"> developing</w:t>
      </w:r>
      <w:r w:rsidR="002E01B3" w:rsidRPr="008A3753">
        <w:t xml:space="preserve"> computer</w:t>
      </w:r>
      <w:r>
        <w:t>-</w:t>
      </w:r>
      <w:r w:rsidR="002E01B3" w:rsidRPr="008A3753">
        <w:t>based group and personal projects</w:t>
      </w:r>
      <w:r w:rsidR="00757544" w:rsidRPr="008A3753">
        <w:t xml:space="preserve"> with version control</w:t>
      </w:r>
      <w:r w:rsidR="002E01B3" w:rsidRPr="008A3753">
        <w:t>.</w:t>
      </w:r>
      <w:r w:rsidR="00757544" w:rsidRPr="008A3753">
        <w:t xml:space="preserve"> </w:t>
      </w:r>
      <w:r w:rsidR="00B319B1">
        <w:t>It is observed that</w:t>
      </w:r>
      <w:r w:rsidR="0069712B" w:rsidRPr="008A3753">
        <w:t xml:space="preserve"> p</w:t>
      </w:r>
      <w:r w:rsidR="00D9679D" w:rsidRPr="008A3753">
        <w:t xml:space="preserve">eople </w:t>
      </w:r>
      <w:r w:rsidR="00B21253" w:rsidRPr="008A3753">
        <w:t>who do</w:t>
      </w:r>
      <w:r w:rsidR="00C2380E" w:rsidRPr="008A3753">
        <w:t xml:space="preserve"> </w:t>
      </w:r>
      <w:r w:rsidR="00D9679D" w:rsidRPr="008A3753">
        <w:t xml:space="preserve">documentation writing </w:t>
      </w:r>
      <w:r w:rsidR="003852B3" w:rsidRPr="008A3753">
        <w:t>or</w:t>
      </w:r>
      <w:r w:rsidR="00D9679D" w:rsidRPr="008A3753">
        <w:t xml:space="preserve"> </w:t>
      </w:r>
      <w:r w:rsidR="00B21253" w:rsidRPr="008A3753">
        <w:t xml:space="preserve">programming may focus on version control in aiming </w:t>
      </w:r>
      <w:r w:rsidR="00B319B1">
        <w:t xml:space="preserve">to </w:t>
      </w:r>
      <w:r w:rsidR="00273291" w:rsidRPr="008A3753">
        <w:t xml:space="preserve">keep work safe or </w:t>
      </w:r>
      <w:r w:rsidR="00F46A65" w:rsidRPr="008A3753">
        <w:t>make collaboration eas</w:t>
      </w:r>
      <w:r w:rsidR="00B319B1">
        <w:t>ier</w:t>
      </w:r>
      <w:r w:rsidR="00B21253" w:rsidRPr="008A3753">
        <w:t>.</w:t>
      </w:r>
    </w:p>
    <w:p w:rsidR="003E5E47" w:rsidRPr="008A3753" w:rsidRDefault="003E5E47" w:rsidP="008A3753">
      <w:pPr>
        <w:pStyle w:val="3"/>
        <w:spacing w:line="360" w:lineRule="auto"/>
      </w:pPr>
      <w:bookmarkStart w:id="28" w:name="_Toc303574196"/>
      <w:r w:rsidRPr="008A3753">
        <w:t>D</w:t>
      </w:r>
      <w:r w:rsidR="004F5597" w:rsidRPr="008A3753">
        <w:t>e</w:t>
      </w:r>
      <w:r w:rsidRPr="008A3753">
        <w:t>ployment</w:t>
      </w:r>
      <w:r w:rsidR="0011038F" w:rsidRPr="008A3753">
        <w:t xml:space="preserve"> and Portability</w:t>
      </w:r>
      <w:bookmarkEnd w:id="28"/>
    </w:p>
    <w:p w:rsidR="003B7C52" w:rsidRPr="008A3753" w:rsidRDefault="0057394B" w:rsidP="008A3753">
      <w:pPr>
        <w:spacing w:line="360" w:lineRule="auto"/>
      </w:pPr>
      <w:r>
        <w:t>S</w:t>
      </w:r>
      <w:r w:rsidR="00A636DD" w:rsidRPr="008A3753">
        <w:t xml:space="preserve">ome users may be used to working in </w:t>
      </w:r>
      <w:r>
        <w:t xml:space="preserve">a </w:t>
      </w:r>
      <w:r w:rsidR="00A636DD" w:rsidRPr="008A3753">
        <w:t xml:space="preserve">computer lab or </w:t>
      </w:r>
      <w:r>
        <w:t>on</w:t>
      </w:r>
      <w:r w:rsidRPr="008A3753">
        <w:t xml:space="preserve"> </w:t>
      </w:r>
      <w:r w:rsidR="00A636DD" w:rsidRPr="008A3753">
        <w:t xml:space="preserve">public computers </w:t>
      </w:r>
      <w:r>
        <w:t>and therefore do</w:t>
      </w:r>
      <w:r w:rsidRPr="008A3753">
        <w:t xml:space="preserve"> </w:t>
      </w:r>
      <w:r w:rsidR="00A636DD" w:rsidRPr="008A3753">
        <w:t xml:space="preserve">not </w:t>
      </w:r>
      <w:r w:rsidRPr="00731948">
        <w:rPr>
          <w:rFonts w:hint="eastAsia"/>
        </w:rPr>
        <w:t xml:space="preserve">have </w:t>
      </w:r>
      <w:r w:rsidR="00A636DD" w:rsidRPr="008A3753">
        <w:t>administrator privilege</w:t>
      </w:r>
      <w:r>
        <w:t>s, therefore</w:t>
      </w:r>
      <w:r w:rsidR="006C7D14" w:rsidRPr="008A3753">
        <w:t>, a big problem is th</w:t>
      </w:r>
      <w:r w:rsidR="007F326F">
        <w:t>at the</w:t>
      </w:r>
      <w:r w:rsidR="006C7D14" w:rsidRPr="008A3753">
        <w:t xml:space="preserve"> </w:t>
      </w:r>
      <w:r w:rsidR="00C326CD" w:rsidRPr="008A3753">
        <w:t>user does</w:t>
      </w:r>
      <w:r w:rsidR="006C7D14" w:rsidRPr="008A3753">
        <w:t xml:space="preserve"> not </w:t>
      </w:r>
      <w:r w:rsidR="00C326CD" w:rsidRPr="008A3753">
        <w:t>have</w:t>
      </w:r>
      <w:r w:rsidR="006C7D14" w:rsidRPr="008A3753">
        <w:t xml:space="preserve"> an</w:t>
      </w:r>
      <w:r w:rsidR="00C326CD" w:rsidRPr="008A3753">
        <w:t>y right</w:t>
      </w:r>
      <w:r w:rsidR="007F326F">
        <w:t xml:space="preserve"> to</w:t>
      </w:r>
      <w:r w:rsidR="00C326CD" w:rsidRPr="008A3753">
        <w:t xml:space="preserve"> install software. </w:t>
      </w:r>
      <w:r w:rsidR="00E46C27" w:rsidRPr="008A3753">
        <w:t>If the user is rely</w:t>
      </w:r>
      <w:r w:rsidR="007F326F">
        <w:t>ing</w:t>
      </w:r>
      <w:r w:rsidR="00E46C27" w:rsidRPr="008A3753">
        <w:t xml:space="preserve"> on using </w:t>
      </w:r>
      <w:r w:rsidR="007F326F">
        <w:t xml:space="preserve">a </w:t>
      </w:r>
      <w:r w:rsidR="00FC045F" w:rsidRPr="008A3753">
        <w:t xml:space="preserve">version control system </w:t>
      </w:r>
      <w:r w:rsidR="007F326F">
        <w:t>to</w:t>
      </w:r>
      <w:r w:rsidR="007F326F" w:rsidRPr="008A3753">
        <w:t xml:space="preserve"> </w:t>
      </w:r>
      <w:r w:rsidR="00FC045F" w:rsidRPr="008A3753">
        <w:t xml:space="preserve">help </w:t>
      </w:r>
      <w:r w:rsidR="007F326F">
        <w:t>with</w:t>
      </w:r>
      <w:r w:rsidR="00FC045F" w:rsidRPr="008A3753">
        <w:t xml:space="preserve"> work, </w:t>
      </w:r>
      <w:r w:rsidR="007F326F">
        <w:t xml:space="preserve">they may become frustrated at the lack of </w:t>
      </w:r>
      <w:r w:rsidR="003B7C52" w:rsidRPr="008A3753">
        <w:t xml:space="preserve">version control client software available for use. </w:t>
      </w:r>
    </w:p>
    <w:p w:rsidR="00A636DD" w:rsidRPr="008A3753" w:rsidRDefault="003B7C52" w:rsidP="008A3753">
      <w:pPr>
        <w:spacing w:line="360" w:lineRule="auto"/>
      </w:pPr>
      <w:r w:rsidRPr="008A3753">
        <w:t xml:space="preserve">In order to help this </w:t>
      </w:r>
      <w:r w:rsidR="0025650C">
        <w:t>type</w:t>
      </w:r>
      <w:r w:rsidR="0025650C" w:rsidRPr="008A3753">
        <w:t xml:space="preserve"> </w:t>
      </w:r>
      <w:r w:rsidRPr="008A3753">
        <w:t xml:space="preserve">of user </w:t>
      </w:r>
      <w:r w:rsidR="0025650C">
        <w:t xml:space="preserve">be able to </w:t>
      </w:r>
      <w:r w:rsidRPr="008A3753">
        <w:t xml:space="preserve">use </w:t>
      </w:r>
      <w:r w:rsidR="0025650C">
        <w:t>a</w:t>
      </w:r>
      <w:r w:rsidR="0025650C" w:rsidRPr="008A3753">
        <w:t xml:space="preserve"> </w:t>
      </w:r>
      <w:r w:rsidRPr="008A3753">
        <w:t>version contro</w:t>
      </w:r>
      <w:r w:rsidR="00673B4E" w:rsidRPr="008A3753">
        <w:t xml:space="preserve">l system, the deployment of the system especially </w:t>
      </w:r>
      <w:r w:rsidR="0025650C">
        <w:t>on the</w:t>
      </w:r>
      <w:r w:rsidR="0025650C" w:rsidRPr="008A3753">
        <w:t xml:space="preserve"> </w:t>
      </w:r>
      <w:r w:rsidR="00673B4E" w:rsidRPr="008A3753">
        <w:t xml:space="preserve">client side </w:t>
      </w:r>
      <w:r w:rsidR="0025650C">
        <w:t>should</w:t>
      </w:r>
      <w:r w:rsidR="0025650C" w:rsidRPr="008A3753">
        <w:t xml:space="preserve"> </w:t>
      </w:r>
      <w:r w:rsidR="00673B4E" w:rsidRPr="008A3753">
        <w:t>not require administrator privilege</w:t>
      </w:r>
      <w:r w:rsidR="0025650C">
        <w:t>s</w:t>
      </w:r>
      <w:r w:rsidR="00673B4E" w:rsidRPr="008A3753">
        <w:t xml:space="preserve">. </w:t>
      </w:r>
      <w:r w:rsidR="008416B8" w:rsidRPr="008A3753">
        <w:t xml:space="preserve">At the same time, if the client side software </w:t>
      </w:r>
      <w:r w:rsidR="00570F16">
        <w:t xml:space="preserve">is </w:t>
      </w:r>
      <w:r w:rsidR="008416B8" w:rsidRPr="008A3753">
        <w:t>not support</w:t>
      </w:r>
      <w:r w:rsidR="00570F16">
        <w:t>ed to</w:t>
      </w:r>
      <w:r w:rsidR="008416B8" w:rsidRPr="008A3753">
        <w:t xml:space="preserve"> run </w:t>
      </w:r>
      <w:r w:rsidR="0025650C">
        <w:t>on</w:t>
      </w:r>
      <w:r w:rsidR="0025650C" w:rsidRPr="008A3753">
        <w:t xml:space="preserve"> </w:t>
      </w:r>
      <w:r w:rsidR="008416B8" w:rsidRPr="008A3753">
        <w:t xml:space="preserve">different operating systems, </w:t>
      </w:r>
      <w:r w:rsidR="00C578FF" w:rsidRPr="008A3753">
        <w:t xml:space="preserve">it may </w:t>
      </w:r>
      <w:r w:rsidR="00751058" w:rsidRPr="008A3753">
        <w:t xml:space="preserve">limit the usage of the system, so it should support different kinds of operating systems. </w:t>
      </w:r>
    </w:p>
    <w:p w:rsidR="00751058" w:rsidRPr="008A3753" w:rsidRDefault="00751058" w:rsidP="008A3753">
      <w:pPr>
        <w:spacing w:line="360" w:lineRule="auto"/>
      </w:pPr>
      <w:r w:rsidRPr="008A3753">
        <w:t>For people who</w:t>
      </w:r>
      <w:r w:rsidR="00570F16">
        <w:t xml:space="preserve"> </w:t>
      </w:r>
      <w:r w:rsidRPr="008A3753">
        <w:t>like to use</w:t>
      </w:r>
      <w:r w:rsidR="00570F16">
        <w:t xml:space="preserve"> a</w:t>
      </w:r>
      <w:r w:rsidRPr="008A3753">
        <w:t xml:space="preserve"> version control system on a mobile device, such as </w:t>
      </w:r>
      <w:r w:rsidR="00570F16">
        <w:t xml:space="preserve">a </w:t>
      </w:r>
      <w:r w:rsidRPr="008A3753">
        <w:t xml:space="preserve">netbook, tablet or mobile phone, </w:t>
      </w:r>
      <w:r w:rsidR="0080267F" w:rsidRPr="008A3753">
        <w:t xml:space="preserve">they may wish to get </w:t>
      </w:r>
      <w:r w:rsidR="00570F16">
        <w:t>a</w:t>
      </w:r>
      <w:r w:rsidR="00570F16" w:rsidRPr="008A3753">
        <w:t xml:space="preserve"> </w:t>
      </w:r>
      <w:r w:rsidR="0080267F" w:rsidRPr="008A3753">
        <w:t>similar experience or</w:t>
      </w:r>
      <w:r w:rsidR="00570F16">
        <w:t xml:space="preserve"> </w:t>
      </w:r>
      <w:r w:rsidR="0080267F" w:rsidRPr="008A3753">
        <w:t xml:space="preserve">familiar interface </w:t>
      </w:r>
      <w:r w:rsidR="00570F16">
        <w:t>as</w:t>
      </w:r>
      <w:r w:rsidR="005B646B">
        <w:t xml:space="preserve"> </w:t>
      </w:r>
      <w:r w:rsidR="0080267F" w:rsidRPr="008A3753">
        <w:t>when they use it on a regular desktop</w:t>
      </w:r>
      <w:r w:rsidR="00A7638D" w:rsidRPr="008A3753">
        <w:t xml:space="preserve"> PC. If </w:t>
      </w:r>
      <w:r w:rsidR="005B646B">
        <w:t xml:space="preserve">the </w:t>
      </w:r>
      <w:r w:rsidR="00A7638D" w:rsidRPr="008A3753">
        <w:t xml:space="preserve">user can access the system </w:t>
      </w:r>
      <w:r w:rsidR="005B646B">
        <w:t>on</w:t>
      </w:r>
      <w:r w:rsidR="005B646B" w:rsidRPr="008A3753">
        <w:t xml:space="preserve"> </w:t>
      </w:r>
      <w:r w:rsidR="00A7638D" w:rsidRPr="008A3753">
        <w:t xml:space="preserve">any platform with </w:t>
      </w:r>
      <w:r w:rsidR="005B646B">
        <w:t xml:space="preserve">the </w:t>
      </w:r>
      <w:r w:rsidR="00A7638D" w:rsidRPr="008A3753">
        <w:t xml:space="preserve">same or similar </w:t>
      </w:r>
      <w:r w:rsidR="00B82487">
        <w:t>“look and feel”</w:t>
      </w:r>
      <w:r w:rsidR="00A7638D" w:rsidRPr="008A3753">
        <w:t xml:space="preserve">, the system would </w:t>
      </w:r>
      <w:r w:rsidR="005B646B">
        <w:t xml:space="preserve">score </w:t>
      </w:r>
      <w:r w:rsidR="00A7638D" w:rsidRPr="008A3753">
        <w:t xml:space="preserve">better </w:t>
      </w:r>
      <w:r w:rsidR="005B646B">
        <w:t xml:space="preserve">on </w:t>
      </w:r>
      <w:r w:rsidR="00A7638D" w:rsidRPr="008A3753">
        <w:t>Nielsen’s framework of system acceptability</w:t>
      </w:r>
      <w:sdt>
        <w:sdtPr>
          <w:id w:val="-2147036240"/>
          <w:citation/>
        </w:sdtPr>
        <w:sdtContent>
          <w:r w:rsidR="0057603F" w:rsidRPr="008A3753">
            <w:fldChar w:fldCharType="begin"/>
          </w:r>
          <w:r w:rsidR="00A7638D" w:rsidRPr="008A3753">
            <w:instrText xml:space="preserve"> CITATION Jak11 \l 2052 </w:instrText>
          </w:r>
          <w:r w:rsidR="0057603F" w:rsidRPr="008A3753">
            <w:fldChar w:fldCharType="separate"/>
          </w:r>
          <w:r w:rsidR="004705C6" w:rsidRPr="008A3753">
            <w:rPr>
              <w:noProof/>
            </w:rPr>
            <w:t xml:space="preserve"> [27]</w:t>
          </w:r>
          <w:r w:rsidR="0057603F" w:rsidRPr="008A3753">
            <w:fldChar w:fldCharType="end"/>
          </w:r>
        </w:sdtContent>
      </w:sdt>
      <w:r w:rsidR="0039303A">
        <w:t>. This</w:t>
      </w:r>
      <w:r w:rsidR="00A7638D" w:rsidRPr="008A3753">
        <w:t xml:space="preserve"> means the system </w:t>
      </w:r>
      <w:r w:rsidR="005B646B" w:rsidRPr="00E248CC">
        <w:t xml:space="preserve">would </w:t>
      </w:r>
      <w:r w:rsidR="00A7638D" w:rsidRPr="008A3753">
        <w:t>have better learnability for users when</w:t>
      </w:r>
      <w:r w:rsidR="00C95142" w:rsidRPr="008A3753">
        <w:t xml:space="preserve"> they first use </w:t>
      </w:r>
      <w:r w:rsidR="0039303A" w:rsidRPr="008A3753">
        <w:t xml:space="preserve">the </w:t>
      </w:r>
      <w:r w:rsidR="00C95142" w:rsidRPr="008A3753">
        <w:t>new platform</w:t>
      </w:r>
      <w:r w:rsidR="00A7638D" w:rsidRPr="008A3753">
        <w:t xml:space="preserve"> and better efficiency</w:t>
      </w:r>
      <w:r w:rsidR="004742D9" w:rsidRPr="008A3753">
        <w:t xml:space="preserve"> once they start to perform tasks</w:t>
      </w:r>
      <w:r w:rsidR="00792A49" w:rsidRPr="008A3753">
        <w:t xml:space="preserve"> more</w:t>
      </w:r>
      <w:r w:rsidR="004742D9" w:rsidRPr="008A3753">
        <w:t xml:space="preserve"> quickly</w:t>
      </w:r>
      <w:r w:rsidR="0039303A" w:rsidRPr="008A3753">
        <w:t>. Therefore,</w:t>
      </w:r>
      <w:r w:rsidR="00A7638D" w:rsidRPr="008A3753">
        <w:t xml:space="preserve"> the system should have a universal </w:t>
      </w:r>
      <w:r w:rsidR="0039303A" w:rsidRPr="008A3753">
        <w:t xml:space="preserve">interface </w:t>
      </w:r>
      <w:r w:rsidR="00A7638D" w:rsidRPr="008A3753">
        <w:t xml:space="preserve">design for different </w:t>
      </w:r>
      <w:r w:rsidR="00677CBE" w:rsidRPr="008A3753">
        <w:t>platform</w:t>
      </w:r>
      <w:r w:rsidR="00A7638D" w:rsidRPr="008A3753">
        <w:t>s.</w:t>
      </w:r>
      <w:r w:rsidR="00FB1B27">
        <w:t xml:space="preserve"> </w:t>
      </w:r>
    </w:p>
    <w:p w:rsidR="00DC7F44" w:rsidRPr="008A3753" w:rsidRDefault="00AA3290" w:rsidP="008A3753">
      <w:pPr>
        <w:spacing w:line="360" w:lineRule="auto"/>
      </w:pPr>
      <w:r w:rsidRPr="008A3753">
        <w:t>Even though the system</w:t>
      </w:r>
      <w:r w:rsidR="00FE3308" w:rsidRPr="008A3753">
        <w:t xml:space="preserve"> </w:t>
      </w:r>
      <w:r w:rsidR="00FB1B27">
        <w:t>is</w:t>
      </w:r>
      <w:r w:rsidR="00FB1B27" w:rsidRPr="008A3753">
        <w:t xml:space="preserve"> </w:t>
      </w:r>
      <w:r w:rsidRPr="008A3753">
        <w:t xml:space="preserve">install-free </w:t>
      </w:r>
      <w:r w:rsidR="00A40873">
        <w:t>on the</w:t>
      </w:r>
      <w:r w:rsidR="00A40873" w:rsidRPr="008A3753">
        <w:t xml:space="preserve"> </w:t>
      </w:r>
      <w:r w:rsidRPr="008A3753">
        <w:t xml:space="preserve">client side, it still needs to </w:t>
      </w:r>
      <w:r w:rsidR="00FB1B27">
        <w:t xml:space="preserve">be </w:t>
      </w:r>
      <w:r w:rsidRPr="008A3753">
        <w:t xml:space="preserve">set up before use </w:t>
      </w:r>
      <w:r w:rsidR="00FB1B27">
        <w:t>on the</w:t>
      </w:r>
      <w:r w:rsidR="00FB1B27" w:rsidRPr="008A3753">
        <w:t xml:space="preserve"> </w:t>
      </w:r>
      <w:r w:rsidRPr="008A3753">
        <w:t xml:space="preserve">server side. To make sure the system can be installed </w:t>
      </w:r>
      <w:r w:rsidR="00FB1B27">
        <w:t>on</w:t>
      </w:r>
      <w:r w:rsidR="00FB1B27" w:rsidRPr="008A3753">
        <w:t xml:space="preserve"> </w:t>
      </w:r>
      <w:r w:rsidRPr="008A3753">
        <w:t>different kind</w:t>
      </w:r>
      <w:r w:rsidR="00A40873">
        <w:t>s</w:t>
      </w:r>
      <w:r w:rsidRPr="008A3753">
        <w:t xml:space="preserve"> of servers</w:t>
      </w:r>
      <w:r w:rsidR="00FB35D0">
        <w:t xml:space="preserve">, the server needs to have a minimum of </w:t>
      </w:r>
      <w:r w:rsidRPr="008A3753">
        <w:t>PHP and MySQL</w:t>
      </w:r>
      <w:r w:rsidR="00FB35D0">
        <w:t xml:space="preserve"> installed. T</w:t>
      </w:r>
      <w:r w:rsidRPr="008A3753">
        <w:t xml:space="preserve">he </w:t>
      </w:r>
      <w:r w:rsidR="00FB1B27" w:rsidRPr="005E4E01">
        <w:rPr>
          <w:rFonts w:hint="eastAsia"/>
        </w:rPr>
        <w:t xml:space="preserve">running </w:t>
      </w:r>
      <w:r w:rsidRPr="008A3753">
        <w:t>parameters will not be integrated in</w:t>
      </w:r>
      <w:r w:rsidR="00FB1B27">
        <w:t>to</w:t>
      </w:r>
      <w:r w:rsidRPr="008A3753">
        <w:t xml:space="preserve"> the programme. </w:t>
      </w:r>
      <w:r w:rsidR="00376BA5" w:rsidRPr="008A3753">
        <w:t>A better solution may be</w:t>
      </w:r>
      <w:r w:rsidR="00FB1B27">
        <w:t xml:space="preserve"> to</w:t>
      </w:r>
      <w:r w:rsidR="00376BA5" w:rsidRPr="008A3753">
        <w:t xml:space="preserve"> set</w:t>
      </w:r>
      <w:r w:rsidRPr="008A3753">
        <w:t xml:space="preserve"> </w:t>
      </w:r>
      <w:r w:rsidR="00A40873">
        <w:t xml:space="preserve">up </w:t>
      </w:r>
      <w:r w:rsidRPr="008A3753">
        <w:t>an external configuration file to place all parameters</w:t>
      </w:r>
      <w:r w:rsidR="00A40873">
        <w:t xml:space="preserve">, </w:t>
      </w:r>
      <w:r w:rsidRPr="008A3753">
        <w:t xml:space="preserve">such as database connection information, </w:t>
      </w:r>
      <w:r w:rsidR="00CF000D" w:rsidRPr="008A3753">
        <w:t>system name, time-zone, administrator e-mail address, etc.</w:t>
      </w:r>
      <w:r w:rsidR="00DC7F44" w:rsidRPr="008A3753">
        <w:t xml:space="preserve"> </w:t>
      </w:r>
      <w:r w:rsidR="00837753">
        <w:t>Then, w</w:t>
      </w:r>
      <w:r w:rsidR="0075265E" w:rsidRPr="008A3753">
        <w:t xml:space="preserve">hen the programme needs to </w:t>
      </w:r>
      <w:r w:rsidR="0075265E" w:rsidRPr="008A3753">
        <w:lastRenderedPageBreak/>
        <w:t xml:space="preserve">know the value of </w:t>
      </w:r>
      <w:r w:rsidR="00837753">
        <w:t xml:space="preserve">the </w:t>
      </w:r>
      <w:r w:rsidR="0075265E" w:rsidRPr="008A3753">
        <w:t>parameters, the configuration file can</w:t>
      </w:r>
      <w:r w:rsidR="00837753">
        <w:t xml:space="preserve"> be</w:t>
      </w:r>
      <w:r w:rsidR="0075265E" w:rsidRPr="008A3753">
        <w:t xml:space="preserve"> loaded </w:t>
      </w:r>
      <w:r w:rsidR="00837753">
        <w:t>at</w:t>
      </w:r>
      <w:r w:rsidR="00837753" w:rsidRPr="008A3753">
        <w:t xml:space="preserve"> </w:t>
      </w:r>
      <w:r w:rsidR="0075265E" w:rsidRPr="008A3753">
        <w:t>the beginning to be initialized.</w:t>
      </w:r>
    </w:p>
    <w:p w:rsidR="00CA6D4D" w:rsidRPr="008A3753" w:rsidRDefault="00CA6D4D" w:rsidP="008A3753">
      <w:pPr>
        <w:pStyle w:val="3"/>
        <w:spacing w:line="360" w:lineRule="auto"/>
      </w:pPr>
      <w:bookmarkStart w:id="29" w:name="_Toc303574197"/>
      <w:r w:rsidRPr="008A3753">
        <w:t>Accessibility</w:t>
      </w:r>
      <w:bookmarkEnd w:id="29"/>
    </w:p>
    <w:p w:rsidR="009E7EE9" w:rsidRPr="008A3753" w:rsidRDefault="00FB708F" w:rsidP="008A3753">
      <w:pPr>
        <w:spacing w:line="360" w:lineRule="auto"/>
      </w:pPr>
      <w:r w:rsidRPr="008A3753">
        <w:t xml:space="preserve">In order </w:t>
      </w:r>
      <w:r w:rsidR="00577A24" w:rsidRPr="008A3753">
        <w:t xml:space="preserve">to </w:t>
      </w:r>
      <w:r w:rsidR="00C45D1E" w:rsidRPr="008A3753">
        <w:t xml:space="preserve">serve as </w:t>
      </w:r>
      <w:r w:rsidR="00BB514A">
        <w:t>many</w:t>
      </w:r>
      <w:r w:rsidR="00BB514A" w:rsidRPr="008A3753">
        <w:t xml:space="preserve"> </w:t>
      </w:r>
      <w:r w:rsidR="00C45D1E" w:rsidRPr="008A3753">
        <w:t xml:space="preserve">people as </w:t>
      </w:r>
      <w:r w:rsidR="00BB514A">
        <w:t>possible</w:t>
      </w:r>
      <w:r w:rsidR="00C45D1E" w:rsidRPr="008A3753">
        <w:t>,</w:t>
      </w:r>
      <w:r w:rsidR="001E714F" w:rsidRPr="008A3753">
        <w:t xml:space="preserve"> it is very important</w:t>
      </w:r>
      <w:r w:rsidR="00C45D1E" w:rsidRPr="008A3753">
        <w:t xml:space="preserve"> </w:t>
      </w:r>
      <w:r w:rsidR="005A0AEA" w:rsidRPr="008A3753">
        <w:t>to</w:t>
      </w:r>
      <w:r w:rsidR="00BB514A">
        <w:t xml:space="preserve"> also</w:t>
      </w:r>
      <w:r w:rsidR="005A0AEA" w:rsidRPr="008A3753">
        <w:t xml:space="preserve"> give accessibility to people who use screen reading software</w:t>
      </w:r>
      <w:r w:rsidR="00DC4EC2" w:rsidRPr="008A3753">
        <w:t>.</w:t>
      </w:r>
      <w:r w:rsidR="00D579A8" w:rsidRPr="008A3753">
        <w:t xml:space="preserve"> T</w:t>
      </w:r>
      <w:r w:rsidR="00CA2375" w:rsidRPr="008A3753">
        <w:t xml:space="preserve">he W3C has defined </w:t>
      </w:r>
      <w:r w:rsidR="00D579A8" w:rsidRPr="008A3753">
        <w:t>standard</w:t>
      </w:r>
      <w:r w:rsidR="00CA2375" w:rsidRPr="008A3753">
        <w:t>s</w:t>
      </w:r>
      <w:r w:rsidR="00D579A8" w:rsidRPr="008A3753">
        <w:t xml:space="preserve"> for better accessibility, the “Web Content Accessibility Guidelines” (WCAG). </w:t>
      </w:r>
      <w:r w:rsidR="00FF7BBB" w:rsidRPr="008A3753">
        <w:t xml:space="preserve">For example, </w:t>
      </w:r>
      <w:r w:rsidR="005A0AEA" w:rsidRPr="008A3753">
        <w:t xml:space="preserve">as WCAG 1.0 Guideline 1 </w:t>
      </w:r>
      <w:r w:rsidR="00D46894">
        <w:t>states</w:t>
      </w:r>
      <w:r w:rsidR="005A0AEA" w:rsidRPr="008A3753">
        <w:t xml:space="preserve">, </w:t>
      </w:r>
      <w:r w:rsidR="00FF7BBB" w:rsidRPr="008A3753">
        <w:t xml:space="preserve">all the images on the web </w:t>
      </w:r>
      <w:r w:rsidR="00592F02" w:rsidRPr="008A3753">
        <w:t xml:space="preserve">page </w:t>
      </w:r>
      <w:r w:rsidR="00FF7BBB" w:rsidRPr="008A3753">
        <w:t>should have an alternative text</w:t>
      </w:r>
      <w:r w:rsidR="005A0AEA" w:rsidRPr="008A3753">
        <w:t xml:space="preserve"> label</w:t>
      </w:r>
      <w:r w:rsidR="00FF7BBB" w:rsidRPr="008A3753">
        <w:t xml:space="preserve"> for </w:t>
      </w:r>
      <w:r w:rsidR="00B6013B">
        <w:t xml:space="preserve">the </w:t>
      </w:r>
      <w:r w:rsidR="003F0442" w:rsidRPr="008A3753">
        <w:t xml:space="preserve">screen reader to find and read; in </w:t>
      </w:r>
      <w:r w:rsidR="00B6013B">
        <w:t>G</w:t>
      </w:r>
      <w:r w:rsidR="003F0442" w:rsidRPr="008A3753">
        <w:t>uideline 4, natural language usage should be clarif</w:t>
      </w:r>
      <w:r w:rsidR="00B6013B">
        <w:t>ied</w:t>
      </w:r>
      <w:r w:rsidR="003F0442" w:rsidRPr="008A3753">
        <w:t xml:space="preserve"> in</w:t>
      </w:r>
      <w:r w:rsidR="00B6013B">
        <w:t xml:space="preserve"> the</w:t>
      </w:r>
      <w:r w:rsidR="003F0442" w:rsidRPr="008A3753">
        <w:t xml:space="preserve"> HTML head; in </w:t>
      </w:r>
      <w:r w:rsidR="00B6013B">
        <w:t>G</w:t>
      </w:r>
      <w:r w:rsidR="003F0442" w:rsidRPr="008A3753">
        <w:t>uideline 5,</w:t>
      </w:r>
      <w:r w:rsidR="00B6013B">
        <w:t xml:space="preserve"> the</w:t>
      </w:r>
      <w:r w:rsidR="003F0442" w:rsidRPr="008A3753">
        <w:t xml:space="preserve"> table header should be defined</w:t>
      </w:r>
      <w:r w:rsidR="00D46894">
        <w:t>, in order</w:t>
      </w:r>
      <w:r w:rsidR="003F0442" w:rsidRPr="008A3753">
        <w:t xml:space="preserve"> to identify </w:t>
      </w:r>
      <w:r w:rsidR="00D46894">
        <w:t xml:space="preserve">the </w:t>
      </w:r>
      <w:r w:rsidR="003F0442" w:rsidRPr="008A3753">
        <w:t xml:space="preserve">property of </w:t>
      </w:r>
      <w:r w:rsidR="00D46894">
        <w:t xml:space="preserve">the </w:t>
      </w:r>
      <w:r w:rsidR="003F0442" w:rsidRPr="008A3753">
        <w:t>column</w:t>
      </w:r>
      <w:r w:rsidR="00AC5823" w:rsidRPr="008A3753">
        <w:t>s</w:t>
      </w:r>
      <w:sdt>
        <w:sdtPr>
          <w:rPr>
            <w:rFonts w:hint="eastAsia"/>
          </w:rPr>
          <w:id w:val="4803416"/>
          <w:citation/>
        </w:sdtPr>
        <w:sdtContent>
          <w:r w:rsidR="0057603F" w:rsidRPr="008A3753">
            <w:fldChar w:fldCharType="begin"/>
          </w:r>
          <w:r w:rsidR="00046776" w:rsidRPr="008A3753">
            <w:instrText xml:space="preserve"> CITATION Wen99 \l 2052 </w:instrText>
          </w:r>
          <w:r w:rsidR="0057603F" w:rsidRPr="008A3753">
            <w:fldChar w:fldCharType="separate"/>
          </w:r>
          <w:r w:rsidR="004705C6" w:rsidRPr="008A3753">
            <w:rPr>
              <w:noProof/>
            </w:rPr>
            <w:t xml:space="preserve"> [32]</w:t>
          </w:r>
          <w:r w:rsidR="0057603F" w:rsidRPr="008A3753">
            <w:fldChar w:fldCharType="end"/>
          </w:r>
        </w:sdtContent>
      </w:sdt>
      <w:r w:rsidR="003F0442" w:rsidRPr="008A3753">
        <w:t>.</w:t>
      </w:r>
      <w:r w:rsidR="003B75DF" w:rsidRPr="008A3753">
        <w:t xml:space="preserve"> By following the</w:t>
      </w:r>
      <w:r w:rsidR="00CA2375" w:rsidRPr="008A3753">
        <w:t xml:space="preserve"> guidance</w:t>
      </w:r>
      <w:r w:rsidR="003B75DF" w:rsidRPr="008A3753">
        <w:t>, blind user</w:t>
      </w:r>
      <w:r w:rsidR="00D46894">
        <w:t>s</w:t>
      </w:r>
      <w:r w:rsidR="003B75DF" w:rsidRPr="008A3753">
        <w:t>,</w:t>
      </w:r>
      <w:r w:rsidR="00990E7F" w:rsidRPr="008A3753">
        <w:t xml:space="preserve"> amblyopia</w:t>
      </w:r>
      <w:r w:rsidR="003B75DF" w:rsidRPr="008A3753">
        <w:t xml:space="preserve"> user</w:t>
      </w:r>
      <w:r w:rsidR="00D46894">
        <w:t xml:space="preserve">s and </w:t>
      </w:r>
      <w:r w:rsidR="003B75DF" w:rsidRPr="008A3753">
        <w:t>people in dark environment</w:t>
      </w:r>
      <w:r w:rsidR="00D46894">
        <w:t>s</w:t>
      </w:r>
      <w:r w:rsidR="003B75DF" w:rsidRPr="008A3753">
        <w:t xml:space="preserve"> or any people</w:t>
      </w:r>
      <w:r w:rsidR="00D46894">
        <w:t xml:space="preserve"> for</w:t>
      </w:r>
      <w:r w:rsidR="003B75DF" w:rsidRPr="008A3753">
        <w:t xml:space="preserve"> who</w:t>
      </w:r>
      <w:r w:rsidR="00D46894">
        <w:t>m it</w:t>
      </w:r>
      <w:r w:rsidR="003B75DF" w:rsidRPr="008A3753">
        <w:t xml:space="preserve"> is not convenient </w:t>
      </w:r>
      <w:r w:rsidR="00D46894">
        <w:t>to</w:t>
      </w:r>
      <w:r w:rsidR="00D46894" w:rsidRPr="008A3753">
        <w:t xml:space="preserve"> </w:t>
      </w:r>
      <w:r w:rsidR="000708D9" w:rsidRPr="008A3753">
        <w:t>understand</w:t>
      </w:r>
      <w:r w:rsidR="00D46894">
        <w:t xml:space="preserve"> </w:t>
      </w:r>
      <w:r w:rsidR="000708D9" w:rsidRPr="008A3753">
        <w:t>written pages</w:t>
      </w:r>
      <w:r w:rsidR="0095768E" w:rsidRPr="008A3753">
        <w:t xml:space="preserve"> on screen </w:t>
      </w:r>
      <w:r w:rsidR="00B84521" w:rsidRPr="008A3753">
        <w:t xml:space="preserve">could benefit from </w:t>
      </w:r>
      <w:r w:rsidR="00B32C2F" w:rsidRPr="008A3753">
        <w:t xml:space="preserve">special consideration and </w:t>
      </w:r>
      <w:r w:rsidR="00D14A6E">
        <w:t>be able to obtain</w:t>
      </w:r>
      <w:r w:rsidR="00D14A6E" w:rsidRPr="008A3753">
        <w:t xml:space="preserve"> </w:t>
      </w:r>
      <w:r w:rsidR="00B32C2F" w:rsidRPr="008A3753">
        <w:t xml:space="preserve">what they need on the web pages much </w:t>
      </w:r>
      <w:r w:rsidR="00D14A6E">
        <w:t xml:space="preserve">more </w:t>
      </w:r>
      <w:r w:rsidR="00B32C2F" w:rsidRPr="008A3753">
        <w:t>easi</w:t>
      </w:r>
      <w:r w:rsidR="00D14A6E">
        <w:t>ly</w:t>
      </w:r>
      <w:sdt>
        <w:sdtPr>
          <w:rPr>
            <w:rFonts w:hint="eastAsia"/>
          </w:rPr>
          <w:id w:val="-287814950"/>
          <w:citation/>
        </w:sdtPr>
        <w:sdtContent>
          <w:r w:rsidR="0057603F" w:rsidRPr="008A3753">
            <w:fldChar w:fldCharType="begin"/>
          </w:r>
          <w:r w:rsidR="00415F4B" w:rsidRPr="008A3753">
            <w:instrText xml:space="preserve"> CITATION Geo08 \l 2052 </w:instrText>
          </w:r>
          <w:r w:rsidR="0057603F" w:rsidRPr="008A3753">
            <w:fldChar w:fldCharType="separate"/>
          </w:r>
          <w:r w:rsidR="004705C6" w:rsidRPr="008A3753">
            <w:rPr>
              <w:noProof/>
            </w:rPr>
            <w:t xml:space="preserve"> [33]</w:t>
          </w:r>
          <w:r w:rsidR="0057603F" w:rsidRPr="008A3753">
            <w:fldChar w:fldCharType="end"/>
          </w:r>
        </w:sdtContent>
      </w:sdt>
      <w:r w:rsidR="000708D9" w:rsidRPr="008A3753">
        <w:t>.</w:t>
      </w:r>
      <w:r w:rsidR="00B32C2F" w:rsidRPr="008A3753">
        <w:t xml:space="preserve"> </w:t>
      </w:r>
      <w:r w:rsidR="00D30082" w:rsidRPr="008A3753">
        <w:t xml:space="preserve">As this project is aim to provide good accessibility for user, it is necessary to design by following the </w:t>
      </w:r>
      <w:r w:rsidR="004E73F3" w:rsidRPr="008A3753">
        <w:t>guidance</w:t>
      </w:r>
      <w:r w:rsidR="00D30082" w:rsidRPr="008A3753">
        <w:t xml:space="preserve"> of WCAG document</w:t>
      </w:r>
      <w:r w:rsidR="00F37F89" w:rsidRPr="008A3753">
        <w:t xml:space="preserve"> carefully</w:t>
      </w:r>
      <w:r w:rsidR="00D30082" w:rsidRPr="008A3753">
        <w:t>.</w:t>
      </w:r>
      <w:r w:rsidR="00492D53" w:rsidRPr="008A3753">
        <w:t xml:space="preserve"> </w:t>
      </w:r>
    </w:p>
    <w:p w:rsidR="00AC4BAD" w:rsidRPr="008A3753" w:rsidRDefault="00AC4BAD" w:rsidP="008A3753">
      <w:pPr>
        <w:pStyle w:val="3"/>
        <w:spacing w:line="360" w:lineRule="auto"/>
      </w:pPr>
      <w:bookmarkStart w:id="30" w:name="_Toc303574198"/>
      <w:r w:rsidRPr="008A3753">
        <w:t>Easy to use</w:t>
      </w:r>
      <w:bookmarkEnd w:id="30"/>
    </w:p>
    <w:p w:rsidR="00BC000E" w:rsidRDefault="00DA0035" w:rsidP="008A3753">
      <w:pPr>
        <w:spacing w:line="360" w:lineRule="auto"/>
      </w:pPr>
      <w:r>
        <w:t xml:space="preserve">University of </w:t>
      </w:r>
      <w:r w:rsidR="00FF6C5E" w:rsidRPr="008A3753">
        <w:t xml:space="preserve">York </w:t>
      </w:r>
      <w:r w:rsidR="0085666B">
        <w:t xml:space="preserve">computer science </w:t>
      </w:r>
      <w:r w:rsidR="00FF6C5E" w:rsidRPr="008A3753">
        <w:t xml:space="preserve">students </w:t>
      </w:r>
      <w:r w:rsidR="0085666B">
        <w:t>were</w:t>
      </w:r>
      <w:r w:rsidR="0085666B" w:rsidRPr="008A3753">
        <w:t xml:space="preserve"> observed</w:t>
      </w:r>
      <w:r w:rsidR="00FF6C5E" w:rsidRPr="008A3753">
        <w:t xml:space="preserve"> doing group or individual coursework</w:t>
      </w:r>
      <w:r w:rsidR="0085666B">
        <w:t>. However,</w:t>
      </w:r>
      <w:r w:rsidR="00663324" w:rsidRPr="008A3753">
        <w:t xml:space="preserve"> </w:t>
      </w:r>
      <w:r w:rsidR="0085666B">
        <w:t>they were seldom</w:t>
      </w:r>
      <w:r w:rsidR="00663324" w:rsidRPr="008A3753">
        <w:t xml:space="preserve"> interested in using</w:t>
      </w:r>
      <w:r w:rsidR="0085666B">
        <w:t xml:space="preserve"> a</w:t>
      </w:r>
      <w:r w:rsidR="00447BF9" w:rsidRPr="008A3753">
        <w:t xml:space="preserve"> version control system</w:t>
      </w:r>
      <w:r w:rsidR="00F259F4" w:rsidRPr="008A3753">
        <w:t>,</w:t>
      </w:r>
      <w:r w:rsidR="004F370F" w:rsidRPr="008A3753">
        <w:t xml:space="preserve"> even</w:t>
      </w:r>
      <w:r w:rsidR="00F259F4" w:rsidRPr="008A3753">
        <w:t xml:space="preserve"> some </w:t>
      </w:r>
      <w:r w:rsidR="0085666B">
        <w:t xml:space="preserve">of the </w:t>
      </w:r>
      <w:r w:rsidR="00F259F4" w:rsidRPr="008A3753">
        <w:t>Software Engineering students</w:t>
      </w:r>
      <w:r w:rsidR="004925AA" w:rsidRPr="008A3753">
        <w:t>.</w:t>
      </w:r>
      <w:r w:rsidR="00F259F4" w:rsidRPr="008A3753">
        <w:t xml:space="preserve"> </w:t>
      </w:r>
      <w:r w:rsidR="00880DE6" w:rsidRPr="008A3753">
        <w:t xml:space="preserve">The most common reason </w:t>
      </w:r>
      <w:r w:rsidR="0085666B">
        <w:t xml:space="preserve">for this </w:t>
      </w:r>
      <w:r w:rsidR="00880DE6" w:rsidRPr="008A3753">
        <w:t>was</w:t>
      </w:r>
      <w:r w:rsidR="0085666B">
        <w:t>:</w:t>
      </w:r>
      <w:r w:rsidR="00880DE6" w:rsidRPr="008A3753">
        <w:t xml:space="preserve"> “it is too complicated </w:t>
      </w:r>
      <w:r w:rsidR="004248D6" w:rsidRPr="008A3753">
        <w:t>to</w:t>
      </w:r>
      <w:r w:rsidR="00880DE6" w:rsidRPr="008A3753">
        <w:t xml:space="preserve"> configure the coursework to be version controlled”</w:t>
      </w:r>
      <w:r w:rsidR="007A6CBA" w:rsidRPr="008A3753">
        <w:t xml:space="preserve"> (investigated by </w:t>
      </w:r>
      <w:r w:rsidR="002D3149" w:rsidRPr="008A3753">
        <w:t>the</w:t>
      </w:r>
      <w:r w:rsidR="00F43678" w:rsidRPr="008A3753">
        <w:t xml:space="preserve"> </w:t>
      </w:r>
      <w:r w:rsidR="007A6CBA" w:rsidRPr="008A3753">
        <w:t xml:space="preserve">questionnaire in </w:t>
      </w:r>
      <w:r w:rsidR="00F43678" w:rsidRPr="008A3753">
        <w:t xml:space="preserve">Appendix </w:t>
      </w:r>
      <w:r w:rsidR="00A9549F" w:rsidRPr="000D3349">
        <w:fldChar w:fldCharType="begin"/>
      </w:r>
      <w:r w:rsidR="00A9549F" w:rsidRPr="0085666B">
        <w:instrText xml:space="preserve"> REF _Ref303470635 \n \h  \* MERGEFORMAT </w:instrText>
      </w:r>
      <w:r w:rsidR="00A9549F" w:rsidRPr="008A3753">
        <w:fldChar w:fldCharType="separate"/>
      </w:r>
      <w:r w:rsidR="00707DEE" w:rsidRPr="000D3349">
        <w:t>B</w:t>
      </w:r>
      <w:r w:rsidR="00A9549F" w:rsidRPr="000D3349">
        <w:fldChar w:fldCharType="end"/>
      </w:r>
      <w:r w:rsidR="007A6CBA" w:rsidRPr="008A3753">
        <w:t>)</w:t>
      </w:r>
      <w:r w:rsidR="00880DE6" w:rsidRPr="008A3753">
        <w:t xml:space="preserve">. </w:t>
      </w:r>
    </w:p>
    <w:p w:rsidR="002F5952" w:rsidRPr="008A3753" w:rsidRDefault="00730381" w:rsidP="008A3753">
      <w:pPr>
        <w:spacing w:line="360" w:lineRule="auto"/>
      </w:pPr>
      <w:r w:rsidRPr="008A3753">
        <w:t xml:space="preserve">In setting up </w:t>
      </w:r>
      <w:r w:rsidR="00335C79" w:rsidRPr="008A3753">
        <w:t>a</w:t>
      </w:r>
      <w:r w:rsidRPr="008A3753">
        <w:t xml:space="preserve"> </w:t>
      </w:r>
      <w:r w:rsidR="00291964" w:rsidRPr="008A3753">
        <w:t>traditional</w:t>
      </w:r>
      <w:r w:rsidRPr="008A3753">
        <w:t xml:space="preserve"> version control system to </w:t>
      </w:r>
      <w:r w:rsidR="00BF3312" w:rsidRPr="008A3753">
        <w:t>be worked</w:t>
      </w:r>
      <w:r w:rsidR="00A127CD" w:rsidRPr="008A3753">
        <w:t xml:space="preserve"> </w:t>
      </w:r>
      <w:r w:rsidR="00BC000E">
        <w:t>on the</w:t>
      </w:r>
      <w:r w:rsidR="00BC000E" w:rsidRPr="008A3753">
        <w:t xml:space="preserve"> </w:t>
      </w:r>
      <w:r w:rsidR="00A127CD" w:rsidRPr="008A3753">
        <w:t>client side</w:t>
      </w:r>
      <w:r w:rsidR="00BF3312" w:rsidRPr="008A3753">
        <w:t xml:space="preserve">, </w:t>
      </w:r>
      <w:r w:rsidR="00BC000E" w:rsidRPr="00DC5400">
        <w:t>an</w:t>
      </w:r>
      <w:r w:rsidR="00BC000E" w:rsidRPr="00DC5400">
        <w:rPr>
          <w:rFonts w:hint="eastAsia"/>
        </w:rPr>
        <w:t xml:space="preserve"> account </w:t>
      </w:r>
      <w:r w:rsidR="008D088C" w:rsidRPr="008A3753">
        <w:t>needs to</w:t>
      </w:r>
      <w:r w:rsidR="00BC000E">
        <w:t xml:space="preserve"> be</w:t>
      </w:r>
      <w:r w:rsidR="008D088C" w:rsidRPr="008A3753">
        <w:t xml:space="preserve"> </w:t>
      </w:r>
      <w:r w:rsidR="00802693" w:rsidRPr="008A3753">
        <w:t>register</w:t>
      </w:r>
      <w:r w:rsidR="00BC000E">
        <w:t>ed</w:t>
      </w:r>
      <w:r w:rsidR="00802693" w:rsidRPr="008A3753">
        <w:t xml:space="preserve"> first. After registration, the user needs to apply for a repository/project to be opened </w:t>
      </w:r>
      <w:r w:rsidR="00BC000E">
        <w:t>on</w:t>
      </w:r>
      <w:r w:rsidR="00BC000E" w:rsidRPr="008A3753">
        <w:t xml:space="preserve"> </w:t>
      </w:r>
      <w:r w:rsidR="00802693" w:rsidRPr="008A3753">
        <w:t xml:space="preserve">the client side of the version control system. </w:t>
      </w:r>
      <w:r w:rsidR="00271A5E" w:rsidRPr="008A3753">
        <w:t xml:space="preserve">Then the user downloads the </w:t>
      </w:r>
      <w:r w:rsidR="00306C4C" w:rsidRPr="008A3753">
        <w:t xml:space="preserve">client side software </w:t>
      </w:r>
      <w:r w:rsidR="00BC000E">
        <w:t>for</w:t>
      </w:r>
      <w:r w:rsidR="00BC000E" w:rsidRPr="008A3753">
        <w:t xml:space="preserve"> </w:t>
      </w:r>
      <w:r w:rsidR="00306C4C" w:rsidRPr="008A3753">
        <w:t>the version control system, log</w:t>
      </w:r>
      <w:r w:rsidR="00BC000E">
        <w:t>s</w:t>
      </w:r>
      <w:r w:rsidR="00306C4C" w:rsidRPr="008A3753">
        <w:t xml:space="preserve"> in with </w:t>
      </w:r>
      <w:r w:rsidR="00BC000E">
        <w:t xml:space="preserve">an </w:t>
      </w:r>
      <w:r w:rsidR="00306C4C" w:rsidRPr="008A3753">
        <w:t>administrator account</w:t>
      </w:r>
      <w:r w:rsidR="00BC000E">
        <w:t xml:space="preserve"> and</w:t>
      </w:r>
      <w:r w:rsidR="00306C4C" w:rsidRPr="008A3753">
        <w:t xml:space="preserve"> install</w:t>
      </w:r>
      <w:r w:rsidR="00BC000E">
        <w:t>s</w:t>
      </w:r>
      <w:r w:rsidR="00306C4C" w:rsidRPr="008A3753">
        <w:t xml:space="preserve"> it. When</w:t>
      </w:r>
      <w:r w:rsidR="007733F7">
        <w:t xml:space="preserve"> the</w:t>
      </w:r>
      <w:r w:rsidR="00306C4C" w:rsidRPr="008A3753">
        <w:t xml:space="preserve"> </w:t>
      </w:r>
      <w:r w:rsidR="007733F7" w:rsidRPr="006A0E42">
        <w:rPr>
          <w:rFonts w:hint="eastAsia"/>
        </w:rPr>
        <w:t>installation</w:t>
      </w:r>
      <w:r w:rsidR="007733F7">
        <w:t xml:space="preserve"> is</w:t>
      </w:r>
      <w:r w:rsidR="007733F7" w:rsidRPr="00C13804">
        <w:rPr>
          <w:rFonts w:hint="eastAsia"/>
        </w:rPr>
        <w:t xml:space="preserve"> </w:t>
      </w:r>
      <w:r w:rsidR="00306C4C" w:rsidRPr="008A3753">
        <w:t xml:space="preserve">finished, </w:t>
      </w:r>
      <w:r w:rsidR="00C4768F" w:rsidRPr="008A3753">
        <w:t xml:space="preserve">the user needs to </w:t>
      </w:r>
      <w:r w:rsidR="00C62B96" w:rsidRPr="008A3753">
        <w:t xml:space="preserve">configure a file folder as a </w:t>
      </w:r>
      <w:r w:rsidR="006A0551" w:rsidRPr="008A3753">
        <w:t>project</w:t>
      </w:r>
      <w:r w:rsidR="007733F7">
        <w:t>,</w:t>
      </w:r>
      <w:r w:rsidR="006A0551" w:rsidRPr="008A3753">
        <w:t xml:space="preserve"> with </w:t>
      </w:r>
      <w:r w:rsidR="007733F7">
        <w:t xml:space="preserve">the </w:t>
      </w:r>
      <w:r w:rsidR="006A0551" w:rsidRPr="008A3753">
        <w:t>username, password, server information and repository address</w:t>
      </w:r>
      <w:r w:rsidR="00091283" w:rsidRPr="008A3753">
        <w:t xml:space="preserve"> to “check</w:t>
      </w:r>
      <w:r w:rsidR="00C509DC" w:rsidRPr="008A3753">
        <w:t xml:space="preserve"> </w:t>
      </w:r>
      <w:r w:rsidR="00091283" w:rsidRPr="008A3753">
        <w:t>out”</w:t>
      </w:r>
      <w:r w:rsidR="00091283" w:rsidRPr="008A3753">
        <w:rPr>
          <w:rStyle w:val="aa"/>
        </w:rPr>
        <w:footnoteReference w:id="14"/>
      </w:r>
      <w:r w:rsidR="00091283" w:rsidRPr="008A3753">
        <w:t xml:space="preserve"> </w:t>
      </w:r>
      <w:r w:rsidR="007733F7">
        <w:t>on the</w:t>
      </w:r>
      <w:r w:rsidR="007733F7" w:rsidRPr="008A3753">
        <w:t xml:space="preserve"> </w:t>
      </w:r>
      <w:r w:rsidR="00C509DC" w:rsidRPr="008A3753">
        <w:t xml:space="preserve">version control server. </w:t>
      </w:r>
      <w:r w:rsidR="00BF5DC2" w:rsidRPr="008A3753">
        <w:t>If</w:t>
      </w:r>
      <w:r w:rsidR="00C509DC" w:rsidRPr="008A3753">
        <w:t xml:space="preserve"> all the above steps </w:t>
      </w:r>
      <w:r w:rsidR="00C13804">
        <w:t>are complet</w:t>
      </w:r>
      <w:r w:rsidR="00C509DC" w:rsidRPr="008A3753">
        <w:t xml:space="preserve">ed without </w:t>
      </w:r>
      <w:r w:rsidR="00EC4140" w:rsidRPr="008A3753">
        <w:t xml:space="preserve">any </w:t>
      </w:r>
      <w:r w:rsidR="00C509DC" w:rsidRPr="008A3753">
        <w:t>error</w:t>
      </w:r>
      <w:r w:rsidR="00C13804">
        <w:t>s</w:t>
      </w:r>
      <w:r w:rsidR="00C509DC" w:rsidRPr="008A3753">
        <w:t xml:space="preserve">, </w:t>
      </w:r>
      <w:r w:rsidR="00291964" w:rsidRPr="008A3753">
        <w:t>the user can do</w:t>
      </w:r>
      <w:r w:rsidR="00C13804">
        <w:t xml:space="preserve"> the</w:t>
      </w:r>
      <w:r w:rsidR="00291964" w:rsidRPr="008A3753">
        <w:t xml:space="preserve"> first commit of </w:t>
      </w:r>
      <w:r w:rsidR="00C13804">
        <w:t>the</w:t>
      </w:r>
      <w:r w:rsidR="00291964" w:rsidRPr="008A3753">
        <w:t xml:space="preserve"> files and start using </w:t>
      </w:r>
      <w:r w:rsidR="00291964" w:rsidRPr="008A3753">
        <w:lastRenderedPageBreak/>
        <w:t xml:space="preserve">the version control system. </w:t>
      </w:r>
      <w:r w:rsidR="0085060A">
        <w:t>If</w:t>
      </w:r>
      <w:r w:rsidR="0085060A" w:rsidRPr="008A3753">
        <w:t xml:space="preserve"> </w:t>
      </w:r>
      <w:r w:rsidR="00291964" w:rsidRPr="008A3753">
        <w:t xml:space="preserve">the </w:t>
      </w:r>
      <w:r w:rsidR="00290AF3" w:rsidRPr="008A3753">
        <w:t>user decide</w:t>
      </w:r>
      <w:r w:rsidR="00C13804">
        <w:t>s</w:t>
      </w:r>
      <w:r w:rsidR="00290AF3" w:rsidRPr="008A3753">
        <w:t xml:space="preserve"> to </w:t>
      </w:r>
      <w:r w:rsidR="001101CB" w:rsidRPr="008A3753">
        <w:t>move</w:t>
      </w:r>
      <w:r w:rsidR="00290AF3" w:rsidRPr="008A3753">
        <w:t xml:space="preserve"> </w:t>
      </w:r>
      <w:r w:rsidR="0085060A">
        <w:t>the</w:t>
      </w:r>
      <w:r w:rsidR="00290AF3" w:rsidRPr="008A3753">
        <w:t xml:space="preserve"> work to another platform, </w:t>
      </w:r>
      <w:r w:rsidR="0085060A">
        <w:t>they will</w:t>
      </w:r>
      <w:r w:rsidR="00290AF3" w:rsidRPr="008A3753">
        <w:t xml:space="preserve"> need to redo everything</w:t>
      </w:r>
      <w:r w:rsidR="0085060A">
        <w:t>, in order</w:t>
      </w:r>
      <w:r w:rsidR="00290AF3" w:rsidRPr="008A3753">
        <w:t xml:space="preserve"> to re-configure the client side settings</w:t>
      </w:r>
      <w:sdt>
        <w:sdtPr>
          <w:rPr>
            <w:rFonts w:hint="eastAsia"/>
          </w:rPr>
          <w:id w:val="119118689"/>
          <w:citation/>
        </w:sdtPr>
        <w:sdtContent>
          <w:r w:rsidR="0057603F" w:rsidRPr="008A3753">
            <w:fldChar w:fldCharType="begin"/>
          </w:r>
          <w:r w:rsidR="00CF31DB" w:rsidRPr="008A3753">
            <w:instrText xml:space="preserve"> CITATION Col04 \l 2052 </w:instrText>
          </w:r>
          <w:r w:rsidR="0057603F" w:rsidRPr="008A3753">
            <w:fldChar w:fldCharType="separate"/>
          </w:r>
          <w:r w:rsidR="004705C6" w:rsidRPr="008A3753">
            <w:rPr>
              <w:noProof/>
            </w:rPr>
            <w:t xml:space="preserve"> [1]</w:t>
          </w:r>
          <w:r w:rsidR="0057603F" w:rsidRPr="008A3753">
            <w:fldChar w:fldCharType="end"/>
          </w:r>
        </w:sdtContent>
      </w:sdt>
      <w:r w:rsidR="00290AF3" w:rsidRPr="008A3753">
        <w:t>.</w:t>
      </w:r>
    </w:p>
    <w:p w:rsidR="00A60E33" w:rsidRPr="008A3753" w:rsidRDefault="006C1E80" w:rsidP="008A3753">
      <w:pPr>
        <w:spacing w:line="360" w:lineRule="auto"/>
      </w:pPr>
      <w:r w:rsidRPr="008A3753">
        <w:t>This project aim</w:t>
      </w:r>
      <w:r w:rsidR="0085060A">
        <w:t>s</w:t>
      </w:r>
      <w:r w:rsidRPr="008A3753">
        <w:t xml:space="preserve"> to design an</w:t>
      </w:r>
      <w:r w:rsidR="007F6010" w:rsidRPr="008A3753">
        <w:t xml:space="preserve"> easy </w:t>
      </w:r>
      <w:r w:rsidRPr="008A3753">
        <w:t xml:space="preserve">to use version control system. </w:t>
      </w:r>
      <w:r w:rsidR="004E4AFC" w:rsidRPr="008A3753">
        <w:t xml:space="preserve">To make </w:t>
      </w:r>
      <w:r w:rsidR="00175100" w:rsidRPr="008A3753">
        <w:t>the system</w:t>
      </w:r>
      <w:r w:rsidR="004E4AFC" w:rsidRPr="008A3753">
        <w:t xml:space="preserve"> easy to use </w:t>
      </w:r>
      <w:r w:rsidR="00175100" w:rsidRPr="008A3753">
        <w:t xml:space="preserve">in </w:t>
      </w:r>
      <w:r w:rsidR="0085060A">
        <w:t>a</w:t>
      </w:r>
      <w:r w:rsidR="0085060A" w:rsidRPr="008A3753">
        <w:t xml:space="preserve"> </w:t>
      </w:r>
      <w:r w:rsidR="00175100" w:rsidRPr="008A3753">
        <w:t xml:space="preserve">small project like </w:t>
      </w:r>
      <w:r w:rsidR="00AE33ED" w:rsidRPr="008A3753">
        <w:t xml:space="preserve">coursework </w:t>
      </w:r>
      <w:r w:rsidR="00EA0F5F">
        <w:t xml:space="preserve">given to students </w:t>
      </w:r>
      <w:r w:rsidR="00AE33ED" w:rsidRPr="008A3753">
        <w:t>in</w:t>
      </w:r>
      <w:r w:rsidR="00EA0F5F">
        <w:t xml:space="preserve"> the University of</w:t>
      </w:r>
      <w:r w:rsidR="00AE33ED" w:rsidRPr="008A3753">
        <w:t xml:space="preserve"> York C</w:t>
      </w:r>
      <w:r w:rsidR="00EA0F5F">
        <w:t xml:space="preserve">omputer </w:t>
      </w:r>
      <w:r w:rsidR="00AE33ED" w:rsidRPr="008A3753">
        <w:t>S</w:t>
      </w:r>
      <w:r w:rsidR="00EA0F5F">
        <w:t>cience</w:t>
      </w:r>
      <w:r w:rsidR="00AE33ED" w:rsidRPr="008A3753">
        <w:t xml:space="preserve"> department</w:t>
      </w:r>
      <w:r w:rsidR="004E4AFC" w:rsidRPr="008A3753">
        <w:t xml:space="preserve">, </w:t>
      </w:r>
      <w:r w:rsidR="00175100" w:rsidRPr="008A3753">
        <w:t xml:space="preserve">it should focus on core functions and </w:t>
      </w:r>
      <w:r w:rsidR="007207C1" w:rsidRPr="008A3753">
        <w:t xml:space="preserve">make the process </w:t>
      </w:r>
      <w:r w:rsidR="00EA0F5F">
        <w:t>of</w:t>
      </w:r>
      <w:r w:rsidR="00EA0F5F" w:rsidRPr="008A3753">
        <w:t xml:space="preserve"> </w:t>
      </w:r>
      <w:r w:rsidR="007207C1" w:rsidRPr="008A3753">
        <w:t xml:space="preserve">using </w:t>
      </w:r>
      <w:r w:rsidR="00EA0F5F">
        <w:t xml:space="preserve">the </w:t>
      </w:r>
      <w:r w:rsidR="007207C1" w:rsidRPr="008A3753">
        <w:t>core functions as simple as possible.</w:t>
      </w:r>
      <w:r w:rsidR="00ED7539" w:rsidRPr="008A3753">
        <w:t xml:space="preserve"> </w:t>
      </w:r>
      <w:r w:rsidR="00B100D5" w:rsidRPr="008A3753">
        <w:t xml:space="preserve">As analysed above, </w:t>
      </w:r>
      <w:r w:rsidR="00EA0F5F">
        <w:t>a</w:t>
      </w:r>
      <w:r w:rsidR="00EA0F5F" w:rsidRPr="008A3753">
        <w:t xml:space="preserve"> </w:t>
      </w:r>
      <w:r w:rsidR="00B86440" w:rsidRPr="008A3753">
        <w:t xml:space="preserve">web-based interface would be a simple way to provide core functions with an easy to use interface. </w:t>
      </w:r>
      <w:r w:rsidR="00F3083A">
        <w:t>The u</w:t>
      </w:r>
      <w:r w:rsidR="00B86440" w:rsidRPr="008A3753">
        <w:t xml:space="preserve">ser may use the system </w:t>
      </w:r>
      <w:r w:rsidR="00F3083A">
        <w:t>in the same way</w:t>
      </w:r>
      <w:r w:rsidR="00F3083A" w:rsidRPr="008A3753">
        <w:t xml:space="preserve"> </w:t>
      </w:r>
      <w:r w:rsidR="00B86440" w:rsidRPr="008A3753">
        <w:t xml:space="preserve">they use </w:t>
      </w:r>
      <w:r w:rsidR="00F3083A">
        <w:t xml:space="preserve">the </w:t>
      </w:r>
      <w:r w:rsidR="00B86440" w:rsidRPr="008A3753">
        <w:t>webmail system</w:t>
      </w:r>
      <w:r w:rsidR="00F3083A">
        <w:t>; they can</w:t>
      </w:r>
      <w:r w:rsidR="00B86440" w:rsidRPr="008A3753">
        <w:t xml:space="preserve"> sign in and tick the “remember me” label to perform</w:t>
      </w:r>
      <w:r w:rsidR="00F3083A">
        <w:t xml:space="preserve"> an</w:t>
      </w:r>
      <w:r w:rsidR="00B86440" w:rsidRPr="008A3753">
        <w:t xml:space="preserve"> automatic log in</w:t>
      </w:r>
      <w:r w:rsidR="00C90473">
        <w:t>,</w:t>
      </w:r>
      <w:r w:rsidR="00B86440" w:rsidRPr="008A3753">
        <w:t xml:space="preserve"> </w:t>
      </w:r>
      <w:r w:rsidR="00F3083A">
        <w:t xml:space="preserve">in the future. </w:t>
      </w:r>
      <w:r w:rsidR="00C90473">
        <w:t xml:space="preserve">They can </w:t>
      </w:r>
      <w:r w:rsidR="00B86440" w:rsidRPr="008A3753">
        <w:t>then creat</w:t>
      </w:r>
      <w:r w:rsidR="00FA16A5" w:rsidRPr="008A3753">
        <w:t>e a project with</w:t>
      </w:r>
      <w:r w:rsidR="00C90473">
        <w:t xml:space="preserve"> a</w:t>
      </w:r>
      <w:r w:rsidR="00FA16A5" w:rsidRPr="008A3753">
        <w:t xml:space="preserve"> project description and </w:t>
      </w:r>
      <w:r w:rsidR="00C90473">
        <w:t>generate</w:t>
      </w:r>
      <w:r w:rsidR="00C90473" w:rsidRPr="001C3D30" w:rsidDel="00C90473">
        <w:rPr>
          <w:rFonts w:hint="eastAsia"/>
        </w:rPr>
        <w:t xml:space="preserve"> </w:t>
      </w:r>
      <w:r w:rsidR="00FA16A5" w:rsidRPr="008A3753">
        <w:t xml:space="preserve">tasks </w:t>
      </w:r>
      <w:r w:rsidR="00C90473">
        <w:t>to allow</w:t>
      </w:r>
      <w:r w:rsidR="00C90473" w:rsidRPr="008A3753">
        <w:t xml:space="preserve"> </w:t>
      </w:r>
      <w:r w:rsidR="00C90473">
        <w:t xml:space="preserve">the </w:t>
      </w:r>
      <w:r w:rsidR="0042520F" w:rsidRPr="008A3753">
        <w:t xml:space="preserve">work to be better scheduled. </w:t>
      </w:r>
      <w:r w:rsidR="00F33C1B">
        <w:t>Finally,</w:t>
      </w:r>
      <w:r w:rsidR="0042520F" w:rsidRPr="008A3753">
        <w:t xml:space="preserve"> the user can easily upload files into task</w:t>
      </w:r>
      <w:r w:rsidR="00C90473">
        <w:t>s</w:t>
      </w:r>
      <w:r w:rsidR="00202391" w:rsidRPr="008A3753">
        <w:t xml:space="preserve">, as </w:t>
      </w:r>
      <w:r w:rsidR="00E257F2">
        <w:t>easily</w:t>
      </w:r>
      <w:r w:rsidR="00E257F2" w:rsidRPr="008A3753">
        <w:t xml:space="preserve"> </w:t>
      </w:r>
      <w:r w:rsidR="00202391" w:rsidRPr="008A3753">
        <w:t>as add</w:t>
      </w:r>
      <w:r w:rsidR="00C90473">
        <w:t>ing</w:t>
      </w:r>
      <w:r w:rsidR="00202391" w:rsidRPr="008A3753">
        <w:t xml:space="preserve"> an attachment when composing an e-mail. </w:t>
      </w:r>
      <w:r w:rsidR="00DD511E" w:rsidRPr="008A3753">
        <w:t>A</w:t>
      </w:r>
      <w:r w:rsidR="001F1600" w:rsidRPr="008A3753">
        <w:t xml:space="preserve"> new version of the files </w:t>
      </w:r>
      <w:r w:rsidR="00E257F2" w:rsidRPr="00E248CC">
        <w:t>will</w:t>
      </w:r>
      <w:r w:rsidR="00E257F2" w:rsidRPr="008A3753">
        <w:t xml:space="preserve"> </w:t>
      </w:r>
      <w:r w:rsidR="00DD511E" w:rsidRPr="008A3753">
        <w:t xml:space="preserve">then </w:t>
      </w:r>
      <w:r w:rsidR="001F1600" w:rsidRPr="008A3753">
        <w:t>be created.</w:t>
      </w:r>
      <w:r w:rsidR="00AC4B71" w:rsidRPr="008A3753">
        <w:t xml:space="preserve"> Th</w:t>
      </w:r>
      <w:r w:rsidR="00E257F2">
        <w:t xml:space="preserve">is satisfies the </w:t>
      </w:r>
      <w:r w:rsidR="00AC4B71" w:rsidRPr="008A3753">
        <w:t>easy to use requirement.</w:t>
      </w:r>
    </w:p>
    <w:p w:rsidR="00CA6D4D" w:rsidRPr="008A3753" w:rsidRDefault="00CA6D4D" w:rsidP="008A3753">
      <w:pPr>
        <w:pStyle w:val="3"/>
        <w:spacing w:line="360" w:lineRule="auto"/>
      </w:pPr>
      <w:bookmarkStart w:id="31" w:name="_Toc303574199"/>
      <w:r w:rsidRPr="008A3753">
        <w:t>Privacy</w:t>
      </w:r>
      <w:r w:rsidR="00606B02" w:rsidRPr="008A3753">
        <w:t xml:space="preserve"> and safety</w:t>
      </w:r>
      <w:r w:rsidR="0035246A" w:rsidRPr="008A3753">
        <w:t xml:space="preserve"> of data</w:t>
      </w:r>
      <w:bookmarkEnd w:id="31"/>
    </w:p>
    <w:p w:rsidR="00E14F38" w:rsidRPr="008A3753" w:rsidRDefault="00410C01" w:rsidP="008A3753">
      <w:pPr>
        <w:spacing w:line="360" w:lineRule="auto"/>
      </w:pPr>
      <w:r w:rsidRPr="008A3753">
        <w:t xml:space="preserve">When working </w:t>
      </w:r>
      <w:r w:rsidR="008A47D4">
        <w:t>on</w:t>
      </w:r>
      <w:r w:rsidR="008A47D4" w:rsidRPr="008A3753">
        <w:t xml:space="preserve"> </w:t>
      </w:r>
      <w:r w:rsidRPr="008A3753">
        <w:t xml:space="preserve">a project </w:t>
      </w:r>
      <w:r w:rsidR="008A47D4">
        <w:t>on</w:t>
      </w:r>
      <w:r w:rsidR="008A47D4" w:rsidRPr="008A3753">
        <w:t xml:space="preserve"> </w:t>
      </w:r>
      <w:r w:rsidR="008A47D4">
        <w:t>a</w:t>
      </w:r>
      <w:r w:rsidR="008A47D4" w:rsidRPr="008A3753">
        <w:t xml:space="preserve"> </w:t>
      </w:r>
      <w:r w:rsidRPr="008A3753">
        <w:t>version control system, the group members or the private project owner</w:t>
      </w:r>
      <w:r w:rsidR="008F69D1" w:rsidRPr="008A3753">
        <w:t>s</w:t>
      </w:r>
      <w:r w:rsidRPr="008A3753">
        <w:t xml:space="preserve"> may not wish other</w:t>
      </w:r>
      <w:r w:rsidR="008A47D4">
        <w:t xml:space="preserve"> people </w:t>
      </w:r>
      <w:r w:rsidRPr="008A3753">
        <w:t xml:space="preserve">to </w:t>
      </w:r>
      <w:r w:rsidR="008F69D1" w:rsidRPr="008A3753">
        <w:t xml:space="preserve">see what they </w:t>
      </w:r>
      <w:r w:rsidR="007571F2" w:rsidRPr="008A3753">
        <w:t xml:space="preserve">are </w:t>
      </w:r>
      <w:r w:rsidR="008F69D1" w:rsidRPr="008A3753">
        <w:t>doing</w:t>
      </w:r>
      <w:r w:rsidR="008A47D4">
        <w:t>.</w:t>
      </w:r>
      <w:r w:rsidR="00D91727" w:rsidRPr="008A3753">
        <w:t xml:space="preserve"> </w:t>
      </w:r>
      <w:r w:rsidR="009820C5" w:rsidRPr="008A3753">
        <w:t>They may prefer not to</w:t>
      </w:r>
      <w:r w:rsidR="00D91727" w:rsidRPr="008A3753">
        <w:t xml:space="preserve"> </w:t>
      </w:r>
      <w:r w:rsidR="009820C5" w:rsidRPr="008A3753">
        <w:t>use</w:t>
      </w:r>
      <w:r w:rsidR="008A47D4">
        <w:t xml:space="preserve"> a</w:t>
      </w:r>
      <w:r w:rsidR="009820C5" w:rsidRPr="008A3753">
        <w:t xml:space="preserve"> version control system, </w:t>
      </w:r>
      <w:r w:rsidR="008A47D4">
        <w:t>due to</w:t>
      </w:r>
      <w:r w:rsidR="009820C5" w:rsidRPr="008A3753">
        <w:t xml:space="preserve"> </w:t>
      </w:r>
      <w:r w:rsidR="00D14BF0" w:rsidRPr="008A3753">
        <w:t>fear</w:t>
      </w:r>
      <w:r w:rsidR="008A47D4">
        <w:t>s about</w:t>
      </w:r>
      <w:r w:rsidR="009820C5" w:rsidRPr="008A3753">
        <w:t xml:space="preserve"> leak</w:t>
      </w:r>
      <w:r w:rsidR="00D14BF0" w:rsidRPr="008A3753">
        <w:t>ing</w:t>
      </w:r>
      <w:r w:rsidR="009820C5" w:rsidRPr="008A3753">
        <w:t xml:space="preserve"> their work to unauthorized people. </w:t>
      </w:r>
      <w:r w:rsidR="001226E5">
        <w:t>Users</w:t>
      </w:r>
      <w:r w:rsidR="001226E5" w:rsidRPr="008A3753">
        <w:t xml:space="preserve"> </w:t>
      </w:r>
      <w:r w:rsidR="005000C1" w:rsidRPr="008A3753">
        <w:t>usually</w:t>
      </w:r>
      <w:r w:rsidR="003004D6" w:rsidRPr="008A3753">
        <w:t xml:space="preserve"> have</w:t>
      </w:r>
      <w:r w:rsidR="002A4C91" w:rsidRPr="008A3753">
        <w:t xml:space="preserve"> privacy consideration</w:t>
      </w:r>
      <w:r w:rsidR="001226E5">
        <w:t>s</w:t>
      </w:r>
      <w:r w:rsidR="00A54199" w:rsidRPr="008A3753">
        <w:t xml:space="preserve"> when placing sensitive data</w:t>
      </w:r>
      <w:r w:rsidR="002A4C91" w:rsidRPr="008A3753">
        <w:t xml:space="preserve"> on a shared media</w:t>
      </w:r>
      <w:r w:rsidR="008B3ADF" w:rsidRPr="008A3753">
        <w:t>, even though the media provider promise</w:t>
      </w:r>
      <w:r w:rsidR="001226E5">
        <w:t>s that</w:t>
      </w:r>
      <w:r w:rsidR="008B3ADF" w:rsidRPr="008A3753">
        <w:t xml:space="preserve"> the data will be well protected</w:t>
      </w:r>
      <w:sdt>
        <w:sdtPr>
          <w:rPr>
            <w:rFonts w:hint="eastAsia"/>
          </w:rPr>
          <w:id w:val="-2038044692"/>
          <w:citation/>
        </w:sdtPr>
        <w:sdtContent>
          <w:r w:rsidR="0057603F" w:rsidRPr="008A3753">
            <w:fldChar w:fldCharType="begin"/>
          </w:r>
          <w:r w:rsidR="008B3ADF" w:rsidRPr="008A3753">
            <w:instrText xml:space="preserve"> CITATION Ahe07 \l 2052 </w:instrText>
          </w:r>
          <w:r w:rsidR="0057603F" w:rsidRPr="008A3753">
            <w:fldChar w:fldCharType="separate"/>
          </w:r>
          <w:r w:rsidR="004705C6" w:rsidRPr="008A3753">
            <w:rPr>
              <w:noProof/>
            </w:rPr>
            <w:t xml:space="preserve"> [34]</w:t>
          </w:r>
          <w:r w:rsidR="0057603F" w:rsidRPr="008A3753">
            <w:fldChar w:fldCharType="end"/>
          </w:r>
        </w:sdtContent>
      </w:sdt>
      <w:r w:rsidR="00A54199" w:rsidRPr="008A3753">
        <w:t>.</w:t>
      </w:r>
      <w:r w:rsidR="002A4C91" w:rsidRPr="008A3753">
        <w:t xml:space="preserve"> </w:t>
      </w:r>
      <w:r w:rsidR="00AB3401" w:rsidRPr="008A3753">
        <w:t xml:space="preserve">To </w:t>
      </w:r>
      <w:r w:rsidR="006A0B68" w:rsidRPr="008A3753">
        <w:t xml:space="preserve">reduce concerns, </w:t>
      </w:r>
      <w:r w:rsidR="00DC5FCF" w:rsidRPr="008A3753">
        <w:t xml:space="preserve">the system needs to </w:t>
      </w:r>
      <w:r w:rsidR="009A0613" w:rsidRPr="008A3753">
        <w:t xml:space="preserve">be </w:t>
      </w:r>
      <w:r w:rsidR="00DC5FCF" w:rsidRPr="008A3753">
        <w:t>develop</w:t>
      </w:r>
      <w:r w:rsidR="009A0613" w:rsidRPr="008A3753">
        <w:t>ed</w:t>
      </w:r>
      <w:r w:rsidR="00DC5FCF" w:rsidRPr="008A3753">
        <w:t xml:space="preserve"> with</w:t>
      </w:r>
      <w:r w:rsidR="001226E5">
        <w:t xml:space="preserve"> a</w:t>
      </w:r>
      <w:r w:rsidR="00DC5FCF" w:rsidRPr="008A3753">
        <w:t xml:space="preserve"> well-designed mechanism </w:t>
      </w:r>
      <w:r w:rsidR="001226E5">
        <w:t>to en</w:t>
      </w:r>
      <w:r w:rsidR="00DC5FCF" w:rsidRPr="008A3753">
        <w:t xml:space="preserve">sure the safety of </w:t>
      </w:r>
      <w:r w:rsidR="001226E5">
        <w:t xml:space="preserve">all </w:t>
      </w:r>
      <w:r w:rsidR="00DC5FCF" w:rsidRPr="008A3753">
        <w:t>data.</w:t>
      </w:r>
      <w:r w:rsidR="00727143" w:rsidRPr="008A3753">
        <w:t xml:space="preserve"> </w:t>
      </w:r>
      <w:r w:rsidR="001226E5">
        <w:t>None of</w:t>
      </w:r>
      <w:r w:rsidR="001226E5" w:rsidRPr="008A3753">
        <w:t xml:space="preserve"> </w:t>
      </w:r>
      <w:r w:rsidR="00574307" w:rsidRPr="008A3753">
        <w:t xml:space="preserve">the data </w:t>
      </w:r>
      <w:r w:rsidR="001226E5">
        <w:t>should</w:t>
      </w:r>
      <w:r w:rsidR="00574307" w:rsidRPr="008A3753">
        <w:t xml:space="preserve"> be obtain</w:t>
      </w:r>
      <w:r w:rsidR="005269FD" w:rsidRPr="008A3753">
        <w:t>ed</w:t>
      </w:r>
      <w:r w:rsidR="00574307" w:rsidRPr="008A3753">
        <w:t xml:space="preserve"> </w:t>
      </w:r>
      <w:r w:rsidR="00DB3076" w:rsidRPr="008A3753">
        <w:t>by</w:t>
      </w:r>
      <w:r w:rsidR="00574307" w:rsidRPr="008A3753">
        <w:t xml:space="preserve"> </w:t>
      </w:r>
      <w:r w:rsidR="00F07944" w:rsidRPr="008A3753">
        <w:t xml:space="preserve">people </w:t>
      </w:r>
      <w:r w:rsidR="008E767F">
        <w:t>who do not have</w:t>
      </w:r>
      <w:r w:rsidR="008E767F" w:rsidRPr="008A3753">
        <w:t xml:space="preserve"> </w:t>
      </w:r>
      <w:r w:rsidR="00F07944" w:rsidRPr="008A3753">
        <w:t xml:space="preserve">permission. </w:t>
      </w:r>
    </w:p>
    <w:p w:rsidR="00CA6D4D" w:rsidRPr="008A3753" w:rsidRDefault="00CA6D4D" w:rsidP="008A3753">
      <w:pPr>
        <w:pStyle w:val="3"/>
        <w:spacing w:line="360" w:lineRule="auto"/>
      </w:pPr>
      <w:bookmarkStart w:id="32" w:name="_Toc303574200"/>
      <w:r w:rsidRPr="008A3753">
        <w:t>Response time</w:t>
      </w:r>
      <w:bookmarkEnd w:id="32"/>
    </w:p>
    <w:p w:rsidR="00E02B52" w:rsidRPr="008A3753" w:rsidRDefault="004170A1" w:rsidP="008A3753">
      <w:pPr>
        <w:spacing w:line="360" w:lineRule="auto"/>
      </w:pPr>
      <w:r w:rsidRPr="008A3753">
        <w:t xml:space="preserve">In </w:t>
      </w:r>
      <w:r w:rsidR="008E767F">
        <w:t xml:space="preserve">the </w:t>
      </w:r>
      <w:r w:rsidRPr="008A3753">
        <w:t>user</w:t>
      </w:r>
      <w:r w:rsidR="00155000" w:rsidRPr="008A3753">
        <w:t xml:space="preserve"> experience</w:t>
      </w:r>
      <w:r w:rsidR="00E02B52" w:rsidRPr="008A3753">
        <w:t xml:space="preserve"> evaluation</w:t>
      </w:r>
      <w:r w:rsidR="00155000" w:rsidRPr="008A3753">
        <w:t xml:space="preserve">, </w:t>
      </w:r>
      <w:r w:rsidR="008E767F">
        <w:t xml:space="preserve">the </w:t>
      </w:r>
      <w:r w:rsidR="005F2CD6" w:rsidRPr="008A3753">
        <w:t xml:space="preserve">page response time </w:t>
      </w:r>
      <w:r w:rsidR="008E767F">
        <w:t>was</w:t>
      </w:r>
      <w:r w:rsidR="008E767F" w:rsidRPr="008A3753">
        <w:t xml:space="preserve"> </w:t>
      </w:r>
      <w:r w:rsidR="005F2CD6" w:rsidRPr="008A3753">
        <w:t>an important factor in influen</w:t>
      </w:r>
      <w:r w:rsidR="008E767F">
        <w:t>cing</w:t>
      </w:r>
      <w:r w:rsidR="005F2CD6" w:rsidRPr="008A3753">
        <w:t xml:space="preserve"> service quality</w:t>
      </w:r>
      <w:sdt>
        <w:sdtPr>
          <w:id w:val="-319891348"/>
          <w:citation/>
        </w:sdtPr>
        <w:sdtContent>
          <w:r w:rsidR="0057603F" w:rsidRPr="008A3753">
            <w:fldChar w:fldCharType="begin"/>
          </w:r>
          <w:r w:rsidR="00041E13" w:rsidRPr="008A3753">
            <w:instrText xml:space="preserve"> CITATION Jak93 \l 2052 </w:instrText>
          </w:r>
          <w:r w:rsidR="0057603F" w:rsidRPr="008A3753">
            <w:fldChar w:fldCharType="separate"/>
          </w:r>
          <w:r w:rsidR="004705C6" w:rsidRPr="008A3753">
            <w:rPr>
              <w:noProof/>
            </w:rPr>
            <w:t xml:space="preserve"> [35]</w:t>
          </w:r>
          <w:r w:rsidR="0057603F" w:rsidRPr="008A3753">
            <w:fldChar w:fldCharType="end"/>
          </w:r>
        </w:sdtContent>
      </w:sdt>
      <w:r w:rsidR="005F2CD6" w:rsidRPr="008A3753">
        <w:t xml:space="preserve">. </w:t>
      </w:r>
      <w:r w:rsidR="007C717E">
        <w:t>R</w:t>
      </w:r>
      <w:r w:rsidR="007C717E" w:rsidRPr="005A1740">
        <w:t>egarding response times</w:t>
      </w:r>
      <w:r w:rsidR="007C717E">
        <w:t>,</w:t>
      </w:r>
      <w:r w:rsidR="007C717E" w:rsidRPr="001C3D30" w:rsidDel="00EB72A6">
        <w:t xml:space="preserve"> </w:t>
      </w:r>
      <w:r w:rsidR="00195D97" w:rsidRPr="008A3753">
        <w:t>Miller</w:t>
      </w:r>
      <w:sdt>
        <w:sdtPr>
          <w:id w:val="1662043894"/>
          <w:citation/>
        </w:sdtPr>
        <w:sdtContent>
          <w:r w:rsidR="0057603F" w:rsidRPr="008A3753">
            <w:fldChar w:fldCharType="begin"/>
          </w:r>
          <w:r w:rsidR="00B21C30" w:rsidRPr="008A3753">
            <w:instrText xml:space="preserve"> CITATION Mil68 \l 2052 </w:instrText>
          </w:r>
          <w:r w:rsidR="0057603F" w:rsidRPr="008A3753">
            <w:fldChar w:fldCharType="separate"/>
          </w:r>
          <w:r w:rsidR="004705C6" w:rsidRPr="008A3753">
            <w:rPr>
              <w:noProof/>
            </w:rPr>
            <w:t xml:space="preserve"> [36]</w:t>
          </w:r>
          <w:r w:rsidR="0057603F" w:rsidRPr="008A3753">
            <w:fldChar w:fldCharType="end"/>
          </w:r>
        </w:sdtContent>
      </w:sdt>
      <w:r w:rsidR="007C717E" w:rsidRPr="007C717E">
        <w:rPr>
          <w:rFonts w:hint="eastAsia"/>
        </w:rPr>
        <w:t xml:space="preserve"> </w:t>
      </w:r>
      <w:r w:rsidR="007C717E" w:rsidRPr="009F5DB5">
        <w:rPr>
          <w:rFonts w:hint="eastAsia"/>
        </w:rPr>
        <w:t>define</w:t>
      </w:r>
      <w:r w:rsidR="007C717E">
        <w:t>s</w:t>
      </w:r>
      <w:r w:rsidR="00990082" w:rsidRPr="008A3753">
        <w:t xml:space="preserve"> one second </w:t>
      </w:r>
      <w:r w:rsidR="007C717E">
        <w:t>as</w:t>
      </w:r>
      <w:r w:rsidR="007C717E" w:rsidRPr="008A3753">
        <w:t xml:space="preserve"> </w:t>
      </w:r>
      <w:r w:rsidR="00990082" w:rsidRPr="008A3753">
        <w:t xml:space="preserve">the maximum </w:t>
      </w:r>
      <w:r w:rsidR="00483FFE" w:rsidRPr="008A3753">
        <w:t>cap</w:t>
      </w:r>
      <w:r w:rsidR="00990082" w:rsidRPr="008A3753">
        <w:t xml:space="preserve"> for</w:t>
      </w:r>
      <w:r w:rsidR="007C717E">
        <w:t xml:space="preserve"> a</w:t>
      </w:r>
      <w:r w:rsidR="00990082" w:rsidRPr="008A3753">
        <w:t xml:space="preserve"> user in feeling </w:t>
      </w:r>
      <w:r w:rsidR="007C717E">
        <w:t xml:space="preserve">that they are </w:t>
      </w:r>
      <w:r w:rsidR="00990082" w:rsidRPr="008A3753">
        <w:t>freely navigatin</w:t>
      </w:r>
      <w:r w:rsidR="007C717E">
        <w:t>g</w:t>
      </w:r>
      <w:r w:rsidR="00990082" w:rsidRPr="008A3753">
        <w:t xml:space="preserve"> between pages.</w:t>
      </w:r>
      <w:r w:rsidR="00B21C30" w:rsidRPr="008A3753">
        <w:t xml:space="preserve"> If </w:t>
      </w:r>
      <w:r w:rsidR="007C717E">
        <w:t xml:space="preserve">the </w:t>
      </w:r>
      <w:r w:rsidR="00B21C30" w:rsidRPr="008A3753">
        <w:t xml:space="preserve">response time </w:t>
      </w:r>
      <w:r w:rsidR="007C717E">
        <w:t>in</w:t>
      </w:r>
      <w:r w:rsidR="007C717E" w:rsidRPr="008A3753">
        <w:t xml:space="preserve"> </w:t>
      </w:r>
      <w:r w:rsidR="00B21C30" w:rsidRPr="008A3753">
        <w:t>switching pages is longer than one second</w:t>
      </w:r>
      <w:r w:rsidR="00120ECC" w:rsidRPr="008A3753">
        <w:t>,</w:t>
      </w:r>
      <w:r w:rsidR="007C717E">
        <w:t xml:space="preserve"> the</w:t>
      </w:r>
      <w:r w:rsidR="00120ECC" w:rsidRPr="008A3753">
        <w:t xml:space="preserve"> </w:t>
      </w:r>
      <w:r w:rsidR="00483FFE" w:rsidRPr="008A3753">
        <w:t>user may feel</w:t>
      </w:r>
      <w:r w:rsidR="00F41301" w:rsidRPr="008A3753">
        <w:t xml:space="preserve"> </w:t>
      </w:r>
      <w:r w:rsidR="00431188">
        <w:t xml:space="preserve">that they are </w:t>
      </w:r>
      <w:r w:rsidR="00F41301" w:rsidRPr="008A3753">
        <w:t>waiting</w:t>
      </w:r>
      <w:r w:rsidR="00084D21" w:rsidRPr="008A3753">
        <w:t xml:space="preserve"> and the </w:t>
      </w:r>
      <w:r w:rsidR="00431188">
        <w:t xml:space="preserve">user </w:t>
      </w:r>
      <w:r w:rsidR="00084D21" w:rsidRPr="008A3753">
        <w:t>experience would be reduced</w:t>
      </w:r>
      <w:r w:rsidR="00F41301" w:rsidRPr="008A3753">
        <w:t xml:space="preserve">. </w:t>
      </w:r>
    </w:p>
    <w:p w:rsidR="00B83E9D" w:rsidRPr="008A3753" w:rsidRDefault="003A63A5" w:rsidP="008A3753">
      <w:pPr>
        <w:spacing w:line="360" w:lineRule="auto"/>
      </w:pPr>
      <w:r w:rsidRPr="008A3753">
        <w:t>T</w:t>
      </w:r>
      <w:r w:rsidR="007E54AB" w:rsidRPr="008A3753">
        <w:t xml:space="preserve">o provide </w:t>
      </w:r>
      <w:r w:rsidR="00FF122E">
        <w:t xml:space="preserve">the </w:t>
      </w:r>
      <w:r w:rsidR="007E54AB" w:rsidRPr="008A3753">
        <w:t>best user experience with</w:t>
      </w:r>
      <w:r w:rsidR="00FF122E">
        <w:t xml:space="preserve"> a</w:t>
      </w:r>
      <w:r w:rsidR="007E54AB" w:rsidRPr="008A3753">
        <w:t xml:space="preserve"> fast response time, </w:t>
      </w:r>
      <w:r w:rsidR="006C1DD3" w:rsidRPr="008A3753">
        <w:t>less</w:t>
      </w:r>
      <w:r w:rsidR="007E54AB" w:rsidRPr="008A3753">
        <w:t xml:space="preserve"> </w:t>
      </w:r>
      <w:r w:rsidR="005E18B1" w:rsidRPr="008A3753">
        <w:t>time</w:t>
      </w:r>
      <w:r w:rsidR="00FF122E">
        <w:t xml:space="preserve"> </w:t>
      </w:r>
      <w:r w:rsidR="006C1DD3">
        <w:t xml:space="preserve">should be </w:t>
      </w:r>
      <w:r w:rsidR="00FF122E">
        <w:t>taken for</w:t>
      </w:r>
      <w:r w:rsidR="00E71FB2" w:rsidRPr="008A3753">
        <w:t xml:space="preserve"> database queries</w:t>
      </w:r>
      <w:r w:rsidR="006C1DD3">
        <w:t>, as they</w:t>
      </w:r>
      <w:r w:rsidR="00E71FB2" w:rsidRPr="008A3753">
        <w:t xml:space="preserve"> often </w:t>
      </w:r>
      <w:r w:rsidR="00590AF2">
        <w:t>take</w:t>
      </w:r>
      <w:r w:rsidR="00E71FB2" w:rsidRPr="008A3753">
        <w:t xml:space="preserve"> much longer than PHP internal processing</w:t>
      </w:r>
      <w:r w:rsidR="00000B4C" w:rsidRPr="008A3753">
        <w:t>.</w:t>
      </w:r>
      <w:r w:rsidR="00284329" w:rsidRPr="008A3753">
        <w:t xml:space="preserve"> </w:t>
      </w:r>
      <w:r w:rsidR="004C2406" w:rsidRPr="008A3753">
        <w:t xml:space="preserve">Large </w:t>
      </w:r>
      <w:r w:rsidR="008E1529" w:rsidRPr="00072BAB">
        <w:rPr>
          <w:rFonts w:hint="eastAsia"/>
        </w:rPr>
        <w:t xml:space="preserve">content </w:t>
      </w:r>
      <w:r w:rsidR="004C2406" w:rsidRPr="008A3753">
        <w:t>size</w:t>
      </w:r>
      <w:r w:rsidR="008E1529">
        <w:t>,</w:t>
      </w:r>
      <w:r w:rsidR="004C2406" w:rsidRPr="008A3753">
        <w:t xml:space="preserve"> </w:t>
      </w:r>
      <w:r w:rsidR="008E1529">
        <w:t>such as</w:t>
      </w:r>
      <w:r w:rsidR="004C2406" w:rsidRPr="008A3753">
        <w:t xml:space="preserve"> image</w:t>
      </w:r>
      <w:r w:rsidR="00590AF2">
        <w:t>s</w:t>
      </w:r>
      <w:r w:rsidR="00000B4C" w:rsidRPr="008A3753">
        <w:t xml:space="preserve"> within pages</w:t>
      </w:r>
      <w:r w:rsidR="008E1529">
        <w:t>,</w:t>
      </w:r>
      <w:r w:rsidR="00000B4C" w:rsidRPr="008A3753">
        <w:t xml:space="preserve"> </w:t>
      </w:r>
      <w:r w:rsidR="004C2406" w:rsidRPr="008A3753">
        <w:t xml:space="preserve">should also </w:t>
      </w:r>
      <w:r w:rsidR="00590AF2" w:rsidRPr="008F187A">
        <w:rPr>
          <w:rFonts w:hint="eastAsia"/>
        </w:rPr>
        <w:t xml:space="preserve">be </w:t>
      </w:r>
      <w:r w:rsidR="0059243E" w:rsidRPr="008A3753">
        <w:t>avoided</w:t>
      </w:r>
      <w:r w:rsidR="00000B4C" w:rsidRPr="008A3753">
        <w:t xml:space="preserve"> as </w:t>
      </w:r>
      <w:r w:rsidR="008E1529">
        <w:t xml:space="preserve">much as </w:t>
      </w:r>
      <w:r w:rsidR="00000B4C" w:rsidRPr="008A3753">
        <w:t>possible</w:t>
      </w:r>
      <w:r w:rsidR="004C2406" w:rsidRPr="008A3753">
        <w:t>.</w:t>
      </w:r>
      <w:r w:rsidR="0059243E" w:rsidRPr="008A3753">
        <w:t xml:space="preserve"> The </w:t>
      </w:r>
      <w:r w:rsidR="000B3E82" w:rsidRPr="008A3753">
        <w:lastRenderedPageBreak/>
        <w:t>consideration of page response time should</w:t>
      </w:r>
      <w:r w:rsidR="0059243E" w:rsidRPr="008A3753">
        <w:t xml:space="preserve"> </w:t>
      </w:r>
      <w:r w:rsidR="000B3E82" w:rsidRPr="008A3753">
        <w:t>include</w:t>
      </w:r>
      <w:r w:rsidR="007E783E">
        <w:t xml:space="preserve"> any</w:t>
      </w:r>
      <w:r w:rsidR="000B3E82" w:rsidRPr="008A3753">
        <w:t xml:space="preserve"> delay</w:t>
      </w:r>
      <w:r w:rsidR="007E783E">
        <w:t>s</w:t>
      </w:r>
      <w:r w:rsidR="000B3E82" w:rsidRPr="008A3753">
        <w:t xml:space="preserve"> </w:t>
      </w:r>
      <w:r w:rsidR="007E783E">
        <w:t>due to</w:t>
      </w:r>
      <w:r w:rsidR="007E783E" w:rsidRPr="008A3753">
        <w:t xml:space="preserve"> </w:t>
      </w:r>
      <w:r w:rsidR="000B3E82" w:rsidRPr="008A3753">
        <w:t>network connect</w:t>
      </w:r>
      <w:r w:rsidR="007E783E">
        <w:t>ion</w:t>
      </w:r>
      <w:r w:rsidR="000B3E82" w:rsidRPr="008A3753">
        <w:t xml:space="preserve"> speed</w:t>
      </w:r>
      <w:r w:rsidR="00D85EF5">
        <w:t>.</w:t>
      </w:r>
    </w:p>
    <w:p w:rsidR="004F5597" w:rsidRPr="008A3753" w:rsidRDefault="004F5597" w:rsidP="008A3753">
      <w:pPr>
        <w:pStyle w:val="3"/>
        <w:spacing w:line="360" w:lineRule="auto"/>
      </w:pPr>
      <w:bookmarkStart w:id="33" w:name="_Toc303574201"/>
      <w:r w:rsidRPr="008A3753">
        <w:t>Platform compatibility</w:t>
      </w:r>
      <w:bookmarkEnd w:id="33"/>
    </w:p>
    <w:p w:rsidR="003D3301" w:rsidRPr="008A3753" w:rsidRDefault="003D3301" w:rsidP="008A3753">
      <w:pPr>
        <w:spacing w:line="360" w:lineRule="auto"/>
      </w:pPr>
      <w:r w:rsidRPr="008A3753">
        <w:t xml:space="preserve">Compatibility of </w:t>
      </w:r>
      <w:r w:rsidR="007E783E">
        <w:t xml:space="preserve">a </w:t>
      </w:r>
      <w:r w:rsidRPr="008A3753">
        <w:t xml:space="preserve">website is about the </w:t>
      </w:r>
      <w:r w:rsidR="00F4292A" w:rsidRPr="008A3753">
        <w:t xml:space="preserve">similarity </w:t>
      </w:r>
      <w:r w:rsidR="007E783E" w:rsidRPr="00D30AFF">
        <w:rPr>
          <w:rFonts w:hint="eastAsia"/>
        </w:rPr>
        <w:t xml:space="preserve">in </w:t>
      </w:r>
      <w:r w:rsidR="007E783E">
        <w:t xml:space="preserve">the </w:t>
      </w:r>
      <w:r w:rsidR="007E783E" w:rsidRPr="00EF7658">
        <w:rPr>
          <w:rFonts w:hint="eastAsia"/>
        </w:rPr>
        <w:t xml:space="preserve">expression </w:t>
      </w:r>
      <w:r w:rsidR="007E783E" w:rsidRPr="00FD7153">
        <w:rPr>
          <w:rFonts w:hint="eastAsia"/>
        </w:rPr>
        <w:t xml:space="preserve">of </w:t>
      </w:r>
      <w:r w:rsidRPr="008A3753">
        <w:t xml:space="preserve">web pages </w:t>
      </w:r>
      <w:r w:rsidR="00E73B38" w:rsidRPr="008A3753">
        <w:t xml:space="preserve">when </w:t>
      </w:r>
      <w:r w:rsidR="007E783E">
        <w:t>they are</w:t>
      </w:r>
      <w:r w:rsidR="002613BB">
        <w:t xml:space="preserve"> </w:t>
      </w:r>
      <w:r w:rsidR="009E162B" w:rsidRPr="008A3753">
        <w:t>visit</w:t>
      </w:r>
      <w:r w:rsidR="002613BB">
        <w:t>ed</w:t>
      </w:r>
      <w:r w:rsidR="00E73B38" w:rsidRPr="008A3753">
        <w:t xml:space="preserve"> via different browsers and platforms </w:t>
      </w:r>
      <w:sdt>
        <w:sdtPr>
          <w:rPr>
            <w:rFonts w:hint="eastAsia"/>
          </w:rPr>
          <w:id w:val="-667477697"/>
          <w:citation/>
        </w:sdtPr>
        <w:sdtContent>
          <w:r w:rsidR="0057603F" w:rsidRPr="008A3753">
            <w:fldChar w:fldCharType="begin"/>
          </w:r>
          <w:r w:rsidRPr="008A3753">
            <w:instrText xml:space="preserve"> CITATION Chr08 \l 2052 </w:instrText>
          </w:r>
          <w:r w:rsidR="0057603F" w:rsidRPr="008A3753">
            <w:fldChar w:fldCharType="separate"/>
          </w:r>
          <w:r w:rsidR="004705C6" w:rsidRPr="008A3753">
            <w:rPr>
              <w:noProof/>
            </w:rPr>
            <w:t>[37]</w:t>
          </w:r>
          <w:r w:rsidR="0057603F" w:rsidRPr="008A3753">
            <w:fldChar w:fldCharType="end"/>
          </w:r>
        </w:sdtContent>
      </w:sdt>
      <w:r w:rsidR="00E73B38" w:rsidRPr="008A3753">
        <w:t>.</w:t>
      </w:r>
      <w:r w:rsidR="002412DE" w:rsidRPr="008A3753">
        <w:t xml:space="preserve"> In the past </w:t>
      </w:r>
      <w:r w:rsidR="002613BB">
        <w:t xml:space="preserve">few </w:t>
      </w:r>
      <w:r w:rsidR="002412DE" w:rsidRPr="008A3753">
        <w:t xml:space="preserve">years, during the development of </w:t>
      </w:r>
      <w:r w:rsidR="002613BB">
        <w:t xml:space="preserve">the </w:t>
      </w:r>
      <w:r w:rsidR="002412DE" w:rsidRPr="008A3753">
        <w:t xml:space="preserve">Internet, </w:t>
      </w:r>
      <w:r w:rsidR="00BB717D" w:rsidRPr="008A3753">
        <w:t>Microsoft Internet Explorer</w:t>
      </w:r>
      <w:r w:rsidR="002613BB">
        <w:t>,</w:t>
      </w:r>
      <w:r w:rsidR="00BB717D" w:rsidRPr="008A3753">
        <w:t xml:space="preserve"> as a built-in web browser </w:t>
      </w:r>
      <w:r w:rsidR="002613BB">
        <w:t>in</w:t>
      </w:r>
      <w:r w:rsidR="002613BB" w:rsidRPr="008A3753">
        <w:t xml:space="preserve"> </w:t>
      </w:r>
      <w:r w:rsidR="00BB717D" w:rsidRPr="008A3753">
        <w:t xml:space="preserve">Microsoft </w:t>
      </w:r>
      <w:r w:rsidR="00477812" w:rsidRPr="008A3753">
        <w:t>Windows</w:t>
      </w:r>
      <w:r w:rsidR="002613BB">
        <w:t>,</w:t>
      </w:r>
      <w:r w:rsidR="00BB717D" w:rsidRPr="008A3753">
        <w:t xml:space="preserve"> has been the most widely used web browser</w:t>
      </w:r>
      <w:sdt>
        <w:sdtPr>
          <w:id w:val="-1285341684"/>
          <w:citation/>
        </w:sdtPr>
        <w:sdtContent>
          <w:r w:rsidR="0057603F" w:rsidRPr="008A3753">
            <w:fldChar w:fldCharType="begin"/>
          </w:r>
          <w:r w:rsidR="00BB717D" w:rsidRPr="008A3753">
            <w:instrText xml:space="preserve"> CITATION W3s11 \l 2052 </w:instrText>
          </w:r>
          <w:r w:rsidR="0057603F" w:rsidRPr="008A3753">
            <w:fldChar w:fldCharType="separate"/>
          </w:r>
          <w:r w:rsidR="004705C6" w:rsidRPr="008A3753">
            <w:rPr>
              <w:noProof/>
            </w:rPr>
            <w:t xml:space="preserve"> [38]</w:t>
          </w:r>
          <w:r w:rsidR="0057603F" w:rsidRPr="008A3753">
            <w:fldChar w:fldCharType="end"/>
          </w:r>
        </w:sdtContent>
      </w:sdt>
      <w:r w:rsidR="00BB717D" w:rsidRPr="008A3753">
        <w:t>.</w:t>
      </w:r>
      <w:r w:rsidR="00477812" w:rsidRPr="008A3753">
        <w:t xml:space="preserve"> </w:t>
      </w:r>
      <w:r w:rsidR="002601FB">
        <w:t xml:space="preserve">In the early years of wide-spread web use </w:t>
      </w:r>
      <w:r w:rsidR="007F17E2" w:rsidRPr="008A3753">
        <w:t>(pre-2005) Internet Explorer occupied the largest market share of web browser</w:t>
      </w:r>
      <w:r w:rsidR="007F17E2" w:rsidRPr="008A3753" w:rsidDel="002601FB">
        <w:t xml:space="preserve"> </w:t>
      </w:r>
      <w:r w:rsidR="007F17E2" w:rsidRPr="008A3753">
        <w:t xml:space="preserve">use and web designers only needed to consider how pages would display </w:t>
      </w:r>
      <w:r w:rsidR="0080562B" w:rsidRPr="008A3753">
        <w:t>on</w:t>
      </w:r>
      <w:r w:rsidR="0080562B" w:rsidRPr="008A3753" w:rsidDel="002601FB">
        <w:t xml:space="preserve"> </w:t>
      </w:r>
      <w:r w:rsidR="00215BF4">
        <w:t>that browser,</w:t>
      </w:r>
      <w:r w:rsidR="0080562B" w:rsidRPr="008A3753" w:rsidDel="002601FB">
        <w:t xml:space="preserve"> </w:t>
      </w:r>
      <w:r w:rsidR="0080562B" w:rsidRPr="008A3753">
        <w:t>because users who used other browsers were in the minority</w:t>
      </w:r>
      <w:r w:rsidR="00215BF4">
        <w:t>,</w:t>
      </w:r>
      <w:r w:rsidR="0080562B" w:rsidRPr="008A3753">
        <w:t xml:space="preserve"> with only a fraction of the market share. </w:t>
      </w:r>
      <w:r w:rsidR="00A1788C" w:rsidRPr="008A3753">
        <w:t xml:space="preserve">However, after 2005, </w:t>
      </w:r>
      <w:r w:rsidR="002D21D2">
        <w:t xml:space="preserve">with </w:t>
      </w:r>
      <w:r w:rsidR="00A1788C" w:rsidRPr="008A3753">
        <w:t xml:space="preserve">the </w:t>
      </w:r>
      <w:r w:rsidR="002D21D2">
        <w:t xml:space="preserve">development </w:t>
      </w:r>
      <w:r w:rsidR="00A1788C" w:rsidRPr="008A3753">
        <w:t xml:space="preserve">of Mozilla Firefox, the market share of Internet </w:t>
      </w:r>
      <w:r w:rsidR="00215BF4" w:rsidRPr="004E6A7B">
        <w:rPr>
          <w:rFonts w:hint="eastAsia"/>
        </w:rPr>
        <w:t xml:space="preserve">Explorer </w:t>
      </w:r>
      <w:r w:rsidR="00A1788C" w:rsidRPr="008A3753">
        <w:t>browser</w:t>
      </w:r>
      <w:r w:rsidR="002D21D2">
        <w:t>s</w:t>
      </w:r>
      <w:r w:rsidR="00A1788C" w:rsidRPr="008A3753">
        <w:t xml:space="preserve"> is </w:t>
      </w:r>
      <w:r w:rsidR="00696DAE" w:rsidRPr="008A3753">
        <w:t>reducing day</w:t>
      </w:r>
      <w:r w:rsidR="00215BF4">
        <w:t>-</w:t>
      </w:r>
      <w:r w:rsidR="00696DAE" w:rsidRPr="008A3753">
        <w:t>by</w:t>
      </w:r>
      <w:r w:rsidR="00215BF4">
        <w:t>-</w:t>
      </w:r>
      <w:r w:rsidR="00696DAE" w:rsidRPr="008A3753">
        <w:t>day</w:t>
      </w:r>
      <w:sdt>
        <w:sdtPr>
          <w:rPr>
            <w:rFonts w:hint="eastAsia"/>
          </w:rPr>
          <w:id w:val="3415352"/>
          <w:citation/>
        </w:sdtPr>
        <w:sdtContent>
          <w:r w:rsidR="0057603F" w:rsidRPr="008A3753">
            <w:fldChar w:fldCharType="begin"/>
          </w:r>
          <w:r w:rsidR="00696DAE" w:rsidRPr="008A3753">
            <w:instrText xml:space="preserve"> CITATION W3s11 \l 2052 </w:instrText>
          </w:r>
          <w:r w:rsidR="0057603F" w:rsidRPr="008A3753">
            <w:fldChar w:fldCharType="separate"/>
          </w:r>
          <w:r w:rsidR="004705C6" w:rsidRPr="008A3753">
            <w:rPr>
              <w:noProof/>
            </w:rPr>
            <w:t xml:space="preserve"> [38]</w:t>
          </w:r>
          <w:r w:rsidR="0057603F" w:rsidRPr="008A3753">
            <w:fldChar w:fldCharType="end"/>
          </w:r>
        </w:sdtContent>
      </w:sdt>
      <w:r w:rsidR="00696DAE" w:rsidRPr="008A3753">
        <w:t>.</w:t>
      </w:r>
      <w:r w:rsidR="00FE75F3" w:rsidRPr="008A3753">
        <w:t xml:space="preserve"> More and more people start</w:t>
      </w:r>
      <w:r w:rsidR="002D21D2">
        <w:t>ed</w:t>
      </w:r>
      <w:r w:rsidR="00FE75F3" w:rsidRPr="008A3753">
        <w:t xml:space="preserve"> using operating systems other than Microsoft Windows</w:t>
      </w:r>
      <w:r w:rsidR="00A5710D" w:rsidRPr="008A3753">
        <w:t>,</w:t>
      </w:r>
      <w:r w:rsidR="00FE75F3" w:rsidRPr="008A3753">
        <w:t xml:space="preserve"> </w:t>
      </w:r>
      <w:r w:rsidR="009F566A" w:rsidRPr="00B775A0">
        <w:rPr>
          <w:rFonts w:hint="eastAsia"/>
        </w:rPr>
        <w:t>such as Linux</w:t>
      </w:r>
      <w:r w:rsidR="009F566A">
        <w:t>,</w:t>
      </w:r>
      <w:r w:rsidR="009F566A" w:rsidRPr="001C3D30">
        <w:rPr>
          <w:rFonts w:hint="eastAsia"/>
        </w:rPr>
        <w:t xml:space="preserve"> </w:t>
      </w:r>
      <w:r w:rsidR="00FE75F3" w:rsidRPr="008A3753">
        <w:t xml:space="preserve">which Internet Explorer </w:t>
      </w:r>
      <w:r w:rsidR="009F566A">
        <w:t xml:space="preserve">does </w:t>
      </w:r>
      <w:r w:rsidR="00FE75F3" w:rsidRPr="008A3753">
        <w:t>not support</w:t>
      </w:r>
      <w:r w:rsidR="00C2292A" w:rsidRPr="008A3753">
        <w:t xml:space="preserve">. At </w:t>
      </w:r>
      <w:r w:rsidR="009F566A">
        <w:t xml:space="preserve">the </w:t>
      </w:r>
      <w:r w:rsidR="00C2292A" w:rsidRPr="008A3753">
        <w:t>same time,</w:t>
      </w:r>
      <w:r w:rsidR="00FE75F3" w:rsidRPr="008A3753">
        <w:t xml:space="preserve"> Windows user</w:t>
      </w:r>
      <w:r w:rsidR="00E248CC">
        <w:t>s</w:t>
      </w:r>
      <w:r w:rsidR="00C2292A" w:rsidRPr="008A3753">
        <w:t xml:space="preserve"> also</w:t>
      </w:r>
      <w:r w:rsidR="00FE75F3" w:rsidRPr="008A3753">
        <w:t xml:space="preserve"> start</w:t>
      </w:r>
      <w:r w:rsidR="009F566A">
        <w:t>ed</w:t>
      </w:r>
      <w:r w:rsidR="00FE75F3" w:rsidRPr="008A3753">
        <w:t xml:space="preserve"> us</w:t>
      </w:r>
      <w:r w:rsidR="009F566A">
        <w:t>ing</w:t>
      </w:r>
      <w:r w:rsidR="00FE75F3" w:rsidRPr="008A3753">
        <w:t xml:space="preserve"> other web browsers, such as Mozilla Firefox, Google Chrome, Apple Safari and Opera</w:t>
      </w:r>
      <w:r w:rsidR="00164DA5" w:rsidRPr="008A3753">
        <w:t xml:space="preserve"> </w:t>
      </w:r>
      <w:r w:rsidR="0033184A" w:rsidRPr="00E31388">
        <w:rPr>
          <w:rFonts w:hint="eastAsia"/>
        </w:rPr>
        <w:t xml:space="preserve">because </w:t>
      </w:r>
      <w:r w:rsidR="0033184A">
        <w:t>these</w:t>
      </w:r>
      <w:r w:rsidR="0033184A" w:rsidRPr="00E31388">
        <w:rPr>
          <w:rFonts w:hint="eastAsia"/>
        </w:rPr>
        <w:t xml:space="preserve"> browsers </w:t>
      </w:r>
      <w:r w:rsidR="00164DA5" w:rsidRPr="008A3753">
        <w:t>ha</w:t>
      </w:r>
      <w:r w:rsidR="00E248CC">
        <w:t>d</w:t>
      </w:r>
      <w:r w:rsidR="00164DA5" w:rsidRPr="008A3753">
        <w:t xml:space="preserve"> better compatibility </w:t>
      </w:r>
      <w:r w:rsidR="0033184A">
        <w:t>with</w:t>
      </w:r>
      <w:r w:rsidR="0033184A" w:rsidRPr="008A3753">
        <w:t xml:space="preserve"> </w:t>
      </w:r>
      <w:r w:rsidR="00164DA5" w:rsidRPr="008A3753">
        <w:t>W3C standards.</w:t>
      </w:r>
      <w:r w:rsidR="009C1A17" w:rsidRPr="008A3753">
        <w:t xml:space="preserve"> </w:t>
      </w:r>
      <w:r w:rsidR="00FC2B74" w:rsidRPr="008A3753">
        <w:t xml:space="preserve">In </w:t>
      </w:r>
      <w:r w:rsidR="00980D94" w:rsidRPr="008A3753">
        <w:t>Browser Statistics</w:t>
      </w:r>
      <w:sdt>
        <w:sdtPr>
          <w:rPr>
            <w:rFonts w:hint="eastAsia"/>
          </w:rPr>
          <w:id w:val="508035876"/>
          <w:citation/>
        </w:sdtPr>
        <w:sdtContent>
          <w:r w:rsidR="0057603F" w:rsidRPr="008A3753">
            <w:fldChar w:fldCharType="begin"/>
          </w:r>
          <w:r w:rsidR="00980D94" w:rsidRPr="008A3753">
            <w:instrText xml:space="preserve"> CITATION W3s11 \l 2052 </w:instrText>
          </w:r>
          <w:r w:rsidR="0057603F" w:rsidRPr="008A3753">
            <w:fldChar w:fldCharType="separate"/>
          </w:r>
          <w:r w:rsidR="004705C6" w:rsidRPr="008A3753">
            <w:rPr>
              <w:noProof/>
            </w:rPr>
            <w:t xml:space="preserve"> [38]</w:t>
          </w:r>
          <w:r w:rsidR="0057603F" w:rsidRPr="008A3753">
            <w:fldChar w:fldCharType="end"/>
          </w:r>
        </w:sdtContent>
      </w:sdt>
      <w:r w:rsidR="00980D94" w:rsidRPr="008A3753">
        <w:t xml:space="preserve">, the </w:t>
      </w:r>
      <w:r w:rsidR="00981B09" w:rsidRPr="008A3753">
        <w:t xml:space="preserve">market share of both Mozilla Firefox and Google Chrome </w:t>
      </w:r>
      <w:r w:rsidR="006E3055">
        <w:t>since</w:t>
      </w:r>
      <w:r w:rsidR="006E3055" w:rsidRPr="008A3753">
        <w:t xml:space="preserve"> </w:t>
      </w:r>
      <w:r w:rsidR="00981B09" w:rsidRPr="008A3753">
        <w:t xml:space="preserve">April 2011 </w:t>
      </w:r>
      <w:r w:rsidR="006E3055">
        <w:t>is</w:t>
      </w:r>
      <w:r w:rsidR="006E3055" w:rsidRPr="008A3753">
        <w:t xml:space="preserve"> </w:t>
      </w:r>
      <w:r w:rsidR="00981B09" w:rsidRPr="008A3753">
        <w:t xml:space="preserve">already beyond the share of Internet </w:t>
      </w:r>
      <w:r w:rsidR="008F7111" w:rsidRPr="008A3753">
        <w:t>Explorer</w:t>
      </w:r>
      <w:r w:rsidR="00981B09" w:rsidRPr="008A3753">
        <w:t xml:space="preserve">. </w:t>
      </w:r>
      <w:r w:rsidR="00A774EE">
        <w:t>A</w:t>
      </w:r>
      <w:r w:rsidR="00A774EE" w:rsidRPr="000D2F64">
        <w:rPr>
          <w:rFonts w:hint="eastAsia"/>
        </w:rPr>
        <w:t xml:space="preserve"> good way </w:t>
      </w:r>
      <w:r w:rsidR="00286631" w:rsidRPr="008A3753">
        <w:t>to provide</w:t>
      </w:r>
      <w:r w:rsidR="006E3055">
        <w:t xml:space="preserve"> a</w:t>
      </w:r>
      <w:r w:rsidR="00286631" w:rsidRPr="008A3753">
        <w:t xml:space="preserve"> similar experience </w:t>
      </w:r>
      <w:r w:rsidR="006E3055">
        <w:t>in</w:t>
      </w:r>
      <w:r w:rsidR="006E3055" w:rsidRPr="008A3753">
        <w:t xml:space="preserve"> </w:t>
      </w:r>
      <w:r w:rsidR="00286631" w:rsidRPr="008A3753">
        <w:t>various browsers is to make sure the website is W3C complian</w:t>
      </w:r>
      <w:r w:rsidR="00A774EE">
        <w:t>t</w:t>
      </w:r>
      <w:r w:rsidR="00286631" w:rsidRPr="008A3753">
        <w:t>.</w:t>
      </w:r>
    </w:p>
    <w:p w:rsidR="003D3301" w:rsidRPr="008A3753" w:rsidRDefault="00CF29DE" w:rsidP="008A3753">
      <w:pPr>
        <w:spacing w:line="360" w:lineRule="auto"/>
        <w:rPr>
          <w:lang w:val="en-US"/>
        </w:rPr>
      </w:pPr>
      <w:r w:rsidRPr="008A3753">
        <w:t>Data Browser Display Statistics</w:t>
      </w:r>
      <w:sdt>
        <w:sdtPr>
          <w:id w:val="1300964416"/>
          <w:citation/>
        </w:sdtPr>
        <w:sdtContent>
          <w:r w:rsidR="0057603F" w:rsidRPr="008A3753">
            <w:fldChar w:fldCharType="begin"/>
          </w:r>
          <w:r w:rsidRPr="008A3753">
            <w:instrText xml:space="preserve"> CITATION W3s111 \l 2052 </w:instrText>
          </w:r>
          <w:r w:rsidR="0057603F" w:rsidRPr="008A3753">
            <w:fldChar w:fldCharType="separate"/>
          </w:r>
          <w:r w:rsidR="004705C6" w:rsidRPr="008A3753">
            <w:rPr>
              <w:noProof/>
            </w:rPr>
            <w:t xml:space="preserve"> [39]</w:t>
          </w:r>
          <w:r w:rsidR="0057603F" w:rsidRPr="008A3753">
            <w:fldChar w:fldCharType="end"/>
          </w:r>
        </w:sdtContent>
      </w:sdt>
      <w:r w:rsidRPr="008A3753">
        <w:t xml:space="preserve"> shows there are still </w:t>
      </w:r>
      <w:r w:rsidR="00A774EE">
        <w:t xml:space="preserve">a </w:t>
      </w:r>
      <w:r w:rsidRPr="008A3753">
        <w:t xml:space="preserve">number of users using </w:t>
      </w:r>
      <w:r w:rsidR="00A774EE">
        <w:t xml:space="preserve">a </w:t>
      </w:r>
      <w:r w:rsidRPr="008A3753">
        <w:t>screen resolution of 1024x768 pixels.</w:t>
      </w:r>
      <w:r w:rsidR="00464E45" w:rsidRPr="008A3753">
        <w:t xml:space="preserve"> </w:t>
      </w:r>
      <w:r w:rsidR="003635EB" w:rsidRPr="008A3753">
        <w:t>To avoid th</w:t>
      </w:r>
      <w:r w:rsidR="002F5E08">
        <w:t>o</w:t>
      </w:r>
      <w:r w:rsidR="003635EB" w:rsidRPr="008A3753">
        <w:t xml:space="preserve">se users </w:t>
      </w:r>
      <w:r w:rsidR="00A774EE">
        <w:t>having</w:t>
      </w:r>
      <w:r w:rsidR="00A774EE" w:rsidRPr="008A3753">
        <w:t xml:space="preserve"> </w:t>
      </w:r>
      <w:r w:rsidR="003635EB" w:rsidRPr="008A3753">
        <w:t xml:space="preserve">to drag pages horizontally </w:t>
      </w:r>
      <w:r w:rsidR="00A774EE">
        <w:t>when</w:t>
      </w:r>
      <w:r w:rsidR="00A774EE" w:rsidRPr="008A3753">
        <w:t xml:space="preserve"> </w:t>
      </w:r>
      <w:r w:rsidR="00946BB1" w:rsidRPr="008A3753">
        <w:t>browsing, the page must</w:t>
      </w:r>
      <w:r w:rsidR="00380DB0">
        <w:t xml:space="preserve"> be</w:t>
      </w:r>
      <w:r w:rsidR="00946BB1" w:rsidRPr="008A3753">
        <w:t xml:space="preserve"> no wider than their maximized browser windows.</w:t>
      </w:r>
      <w:r w:rsidR="000A200F" w:rsidRPr="008A3753">
        <w:t xml:space="preserve"> This would make the 1024x768 screen users </w:t>
      </w:r>
      <w:r w:rsidR="00380DB0">
        <w:t xml:space="preserve">feel </w:t>
      </w:r>
      <w:r w:rsidR="000A200F" w:rsidRPr="008A3753">
        <w:t xml:space="preserve">much more </w:t>
      </w:r>
      <w:r w:rsidR="002F5E08">
        <w:t>at ease when</w:t>
      </w:r>
      <w:r w:rsidR="002F5E08" w:rsidRPr="002F5E08">
        <w:rPr>
          <w:rFonts w:hint="eastAsia"/>
        </w:rPr>
        <w:t xml:space="preserve"> </w:t>
      </w:r>
      <w:r w:rsidR="002F5E08" w:rsidRPr="00B2153F">
        <w:rPr>
          <w:rFonts w:hint="eastAsia"/>
        </w:rPr>
        <w:t>using the system</w:t>
      </w:r>
      <w:r w:rsidR="002F5E08">
        <w:t>.</w:t>
      </w:r>
    </w:p>
    <w:p w:rsidR="003D3301" w:rsidRPr="008A3753" w:rsidRDefault="00D40137" w:rsidP="008A3753">
      <w:pPr>
        <w:spacing w:line="360" w:lineRule="auto"/>
      </w:pPr>
      <w:r w:rsidRPr="008A3753">
        <w:t>JavaScript is a widely supported scripting language</w:t>
      </w:r>
      <w:r w:rsidR="00380DB0">
        <w:t>, used</w:t>
      </w:r>
      <w:r w:rsidRPr="008A3753">
        <w:t xml:space="preserve"> in </w:t>
      </w:r>
      <w:r w:rsidR="00032136" w:rsidRPr="008A3753">
        <w:t xml:space="preserve">processing client side user behaviours locally. </w:t>
      </w:r>
      <w:r w:rsidR="00A43FB4">
        <w:t>W</w:t>
      </w:r>
      <w:r w:rsidR="00032136" w:rsidRPr="008A3753">
        <w:t>eb designers started rel</w:t>
      </w:r>
      <w:r w:rsidR="00A43FB4">
        <w:t xml:space="preserve">ying </w:t>
      </w:r>
      <w:r w:rsidR="00032136" w:rsidRPr="008A3753">
        <w:t>on JavaScript in more and more operations</w:t>
      </w:r>
      <w:r w:rsidR="00774A60" w:rsidRPr="008A3753">
        <w:t xml:space="preserve">, even though </w:t>
      </w:r>
      <w:r w:rsidR="007A7E98">
        <w:t xml:space="preserve">they </w:t>
      </w:r>
      <w:r w:rsidR="008F7C87">
        <w:t xml:space="preserve">should not </w:t>
      </w:r>
      <w:r w:rsidR="007A7E98">
        <w:t xml:space="preserve">have just </w:t>
      </w:r>
      <w:r w:rsidR="00774A60" w:rsidRPr="008A3753">
        <w:t>use</w:t>
      </w:r>
      <w:r w:rsidR="007A7E98">
        <w:t>d</w:t>
      </w:r>
      <w:r w:rsidR="00774A60" w:rsidRPr="008A3753">
        <w:t xml:space="preserve"> JavaScript for input validation </w:t>
      </w:r>
      <w:r w:rsidR="008022FC">
        <w:t>in place of</w:t>
      </w:r>
      <w:r w:rsidR="008022FC" w:rsidRPr="008A3753">
        <w:t xml:space="preserve"> </w:t>
      </w:r>
      <w:r w:rsidR="008F7C87">
        <w:t xml:space="preserve">using </w:t>
      </w:r>
      <w:r w:rsidR="00774A60" w:rsidRPr="008A3753">
        <w:t xml:space="preserve">server side validations </w:t>
      </w:r>
      <w:sdt>
        <w:sdtPr>
          <w:id w:val="48119862"/>
          <w:citation/>
        </w:sdtPr>
        <w:sdtContent>
          <w:r w:rsidR="0057603F" w:rsidRPr="008A3753">
            <w:fldChar w:fldCharType="begin"/>
          </w:r>
          <w:r w:rsidR="00774A60" w:rsidRPr="008A3753">
            <w:instrText xml:space="preserve"> CITATION Ric09 \l 2052 </w:instrText>
          </w:r>
          <w:r w:rsidR="0057603F" w:rsidRPr="008A3753">
            <w:fldChar w:fldCharType="separate"/>
          </w:r>
          <w:r w:rsidR="004705C6" w:rsidRPr="008A3753">
            <w:rPr>
              <w:noProof/>
            </w:rPr>
            <w:t>[40]</w:t>
          </w:r>
          <w:r w:rsidR="0057603F" w:rsidRPr="008A3753">
            <w:fldChar w:fldCharType="end"/>
          </w:r>
        </w:sdtContent>
      </w:sdt>
      <w:r w:rsidR="00774A60" w:rsidRPr="008A3753">
        <w:t xml:space="preserve">. They may </w:t>
      </w:r>
      <w:r w:rsidR="008022FC">
        <w:t xml:space="preserve">have </w:t>
      </w:r>
      <w:r w:rsidR="00A43FB4">
        <w:t>consider</w:t>
      </w:r>
      <w:r w:rsidR="008022FC">
        <w:t>ed that</w:t>
      </w:r>
      <w:r w:rsidR="00A43FB4" w:rsidRPr="008A3753">
        <w:t xml:space="preserve"> </w:t>
      </w:r>
      <w:r w:rsidR="00774A60" w:rsidRPr="008A3753">
        <w:t xml:space="preserve">the </w:t>
      </w:r>
      <w:r w:rsidR="009115B5" w:rsidRPr="008A3753">
        <w:t xml:space="preserve">use of JavaScript </w:t>
      </w:r>
      <w:r w:rsidR="008022FC">
        <w:t>could</w:t>
      </w:r>
      <w:r w:rsidR="008022FC" w:rsidRPr="008A3753">
        <w:t xml:space="preserve"> </w:t>
      </w:r>
      <w:r w:rsidR="009115B5" w:rsidRPr="008A3753">
        <w:t xml:space="preserve">provide </w:t>
      </w:r>
      <w:r w:rsidR="008F7C87">
        <w:t xml:space="preserve">a </w:t>
      </w:r>
      <w:r w:rsidR="009115B5" w:rsidRPr="008A3753">
        <w:t>better user experience</w:t>
      </w:r>
      <w:r w:rsidR="008F7C87">
        <w:t>. H</w:t>
      </w:r>
      <w:r w:rsidR="009115B5" w:rsidRPr="008A3753">
        <w:t xml:space="preserve">owever, if the </w:t>
      </w:r>
      <w:r w:rsidR="00D03D0C">
        <w:t xml:space="preserve">user’s </w:t>
      </w:r>
      <w:r w:rsidR="009115B5" w:rsidRPr="008A3753">
        <w:t>web browser</w:t>
      </w:r>
      <w:r w:rsidR="00D03D0C">
        <w:t xml:space="preserve"> does</w:t>
      </w:r>
      <w:r w:rsidR="009115B5" w:rsidRPr="008A3753">
        <w:t xml:space="preserve"> not support JavaScript, it </w:t>
      </w:r>
      <w:r w:rsidR="00872D6D">
        <w:t>may</w:t>
      </w:r>
      <w:r w:rsidR="009115B5" w:rsidRPr="008A3753">
        <w:t xml:space="preserve"> </w:t>
      </w:r>
      <w:r w:rsidR="00124822">
        <w:t>cause harm to the system</w:t>
      </w:r>
      <w:r w:rsidR="009115B5" w:rsidRPr="008A3753">
        <w:t>.</w:t>
      </w:r>
      <w:r w:rsidR="00E30458" w:rsidRPr="008A3753">
        <w:t xml:space="preserve"> To avoid </w:t>
      </w:r>
      <w:r w:rsidR="00872D6D">
        <w:t>harm</w:t>
      </w:r>
      <w:r w:rsidR="00872D6D" w:rsidRPr="008A3753">
        <w:t xml:space="preserve"> </w:t>
      </w:r>
      <w:r w:rsidR="00E30458" w:rsidRPr="008A3753">
        <w:t>from non-JavaScript-support</w:t>
      </w:r>
      <w:r w:rsidR="00D03D0C">
        <w:t>ed</w:t>
      </w:r>
      <w:r w:rsidR="00E30458" w:rsidRPr="008A3753">
        <w:t xml:space="preserve"> browsers, some key validations should be designed </w:t>
      </w:r>
      <w:r w:rsidR="00D03D0C">
        <w:t>on the</w:t>
      </w:r>
      <w:r w:rsidR="00D03D0C" w:rsidRPr="008A3753">
        <w:t xml:space="preserve"> </w:t>
      </w:r>
      <w:r w:rsidR="00E30458" w:rsidRPr="008A3753">
        <w:t>server side.</w:t>
      </w:r>
    </w:p>
    <w:p w:rsidR="00840CFC" w:rsidRPr="008A3753" w:rsidRDefault="00021283" w:rsidP="008A3753">
      <w:pPr>
        <w:pStyle w:val="3"/>
        <w:spacing w:line="360" w:lineRule="auto"/>
      </w:pPr>
      <w:bookmarkStart w:id="34" w:name="_Toc303574202"/>
      <w:r w:rsidRPr="008A3753">
        <w:lastRenderedPageBreak/>
        <w:t>R</w:t>
      </w:r>
      <w:r w:rsidR="00840CFC" w:rsidRPr="008A3753">
        <w:t>eporting</w:t>
      </w:r>
      <w:bookmarkEnd w:id="34"/>
    </w:p>
    <w:p w:rsidR="00177DDA" w:rsidRPr="008A3753" w:rsidRDefault="008534C2" w:rsidP="008A3753">
      <w:pPr>
        <w:spacing w:line="360" w:lineRule="auto"/>
      </w:pPr>
      <w:r w:rsidRPr="008A3753">
        <w:t>When using the system, users may f</w:t>
      </w:r>
      <w:r w:rsidR="00D03D0C">
        <w:t>i</w:t>
      </w:r>
      <w:r w:rsidRPr="008A3753">
        <w:t xml:space="preserve">nd </w:t>
      </w:r>
      <w:r w:rsidR="00D03D0C">
        <w:t xml:space="preserve">a </w:t>
      </w:r>
      <w:r w:rsidRPr="008A3753">
        <w:t xml:space="preserve">problem </w:t>
      </w:r>
      <w:r w:rsidR="00D03D0C">
        <w:t>with</w:t>
      </w:r>
      <w:r w:rsidR="00025048">
        <w:t xml:space="preserve"> the</w:t>
      </w:r>
      <w:r w:rsidR="00D03D0C" w:rsidRPr="008A3753">
        <w:t xml:space="preserve"> </w:t>
      </w:r>
      <w:r w:rsidRPr="008A3753">
        <w:t xml:space="preserve">tasks, project or even the system itself. To make </w:t>
      </w:r>
      <w:r w:rsidR="00025048">
        <w:t>sure that any</w:t>
      </w:r>
      <w:r w:rsidRPr="008A3753">
        <w:t xml:space="preserve"> problem</w:t>
      </w:r>
      <w:r w:rsidR="00025048">
        <w:t>s</w:t>
      </w:r>
      <w:r w:rsidRPr="008A3753">
        <w:t xml:space="preserve"> can be easily communicated </w:t>
      </w:r>
      <w:r w:rsidR="00025048">
        <w:t>to</w:t>
      </w:r>
      <w:r w:rsidR="00025048" w:rsidRPr="008A3753">
        <w:t xml:space="preserve"> </w:t>
      </w:r>
      <w:r w:rsidRPr="008A3753">
        <w:t>staff or other group member</w:t>
      </w:r>
      <w:r w:rsidR="00025048">
        <w:t>s</w:t>
      </w:r>
      <w:r w:rsidRPr="008A3753">
        <w:t xml:space="preserve"> in the same project, </w:t>
      </w:r>
      <w:r w:rsidR="00025048">
        <w:t>an</w:t>
      </w:r>
      <w:r w:rsidR="00025048" w:rsidRPr="008A3753">
        <w:t xml:space="preserve"> </w:t>
      </w:r>
      <w:r w:rsidRPr="008A3753">
        <w:t xml:space="preserve">obvious indication of </w:t>
      </w:r>
      <w:r w:rsidR="00025048">
        <w:t xml:space="preserve">who to </w:t>
      </w:r>
      <w:r w:rsidRPr="008A3753">
        <w:t>contact should be designed in</w:t>
      </w:r>
      <w:r w:rsidR="00025048">
        <w:t>to the</w:t>
      </w:r>
      <w:r w:rsidRPr="008A3753">
        <w:t xml:space="preserve"> pages.</w:t>
      </w:r>
      <w:r w:rsidR="005D0D98" w:rsidRPr="008A3753">
        <w:t xml:space="preserve"> </w:t>
      </w:r>
      <w:r w:rsidR="00AB7903">
        <w:t xml:space="preserve">It </w:t>
      </w:r>
      <w:r w:rsidR="00364FCB" w:rsidRPr="008A3753">
        <w:t xml:space="preserve">must be </w:t>
      </w:r>
      <w:r w:rsidR="00AB7903">
        <w:t>en</w:t>
      </w:r>
      <w:r w:rsidR="00364FCB" w:rsidRPr="008A3753">
        <w:t>sure</w:t>
      </w:r>
      <w:r w:rsidR="00AB7903">
        <w:t>d that</w:t>
      </w:r>
      <w:r w:rsidR="00364FCB" w:rsidRPr="008A3753">
        <w:t xml:space="preserve"> </w:t>
      </w:r>
      <w:r w:rsidR="00AB7903">
        <w:t>u</w:t>
      </w:r>
      <w:r w:rsidR="00AB7903" w:rsidRPr="00A3538A">
        <w:rPr>
          <w:rFonts w:hint="eastAsia"/>
        </w:rPr>
        <w:t>ser</w:t>
      </w:r>
      <w:r w:rsidR="00AB7903">
        <w:t>s</w:t>
      </w:r>
      <w:r w:rsidR="00AB7903" w:rsidRPr="00A3538A">
        <w:rPr>
          <w:rFonts w:hint="eastAsia"/>
        </w:rPr>
        <w:t xml:space="preserve"> </w:t>
      </w:r>
      <w:r w:rsidR="00364FCB" w:rsidRPr="008A3753">
        <w:t xml:space="preserve">can </w:t>
      </w:r>
      <w:r w:rsidR="00AB7903" w:rsidRPr="007642F3">
        <w:rPr>
          <w:rFonts w:hint="eastAsia"/>
        </w:rPr>
        <w:t>easily</w:t>
      </w:r>
      <w:r w:rsidR="00AB7903" w:rsidRPr="001C3D30">
        <w:rPr>
          <w:rFonts w:hint="eastAsia"/>
        </w:rPr>
        <w:t xml:space="preserve"> </w:t>
      </w:r>
      <w:r w:rsidR="00364FCB" w:rsidRPr="008A3753">
        <w:t xml:space="preserve">find </w:t>
      </w:r>
      <w:r w:rsidR="00872D6D" w:rsidRPr="008A3753">
        <w:t>how to</w:t>
      </w:r>
      <w:r w:rsidR="00364FCB" w:rsidRPr="008A3753">
        <w:t xml:space="preserve"> communicat</w:t>
      </w:r>
      <w:r w:rsidR="00872D6D" w:rsidRPr="008A3753">
        <w:t>e</w:t>
      </w:r>
      <w:r w:rsidR="009B24ED" w:rsidRPr="008A3753">
        <w:t>, and the way of communication need</w:t>
      </w:r>
      <w:r w:rsidR="00797D24">
        <w:t>s to be</w:t>
      </w:r>
      <w:r w:rsidR="009B24ED" w:rsidRPr="008A3753">
        <w:t xml:space="preserve"> two-way</w:t>
      </w:r>
      <w:r w:rsidR="00797D24">
        <w:t>s</w:t>
      </w:r>
      <w:r w:rsidR="009B24ED" w:rsidRPr="008A3753">
        <w:t>.</w:t>
      </w:r>
    </w:p>
    <w:p w:rsidR="007F5195" w:rsidRPr="008A3753" w:rsidRDefault="005776BC" w:rsidP="008A3753">
      <w:pPr>
        <w:spacing w:line="360" w:lineRule="auto"/>
      </w:pPr>
      <w:r w:rsidRPr="008A3753">
        <w:t xml:space="preserve">If </w:t>
      </w:r>
      <w:r w:rsidR="00DD3552">
        <w:t xml:space="preserve">a </w:t>
      </w:r>
      <w:r w:rsidRPr="008A3753">
        <w:t>user ma</w:t>
      </w:r>
      <w:r w:rsidR="00DD3552">
        <w:t>kes</w:t>
      </w:r>
      <w:r w:rsidRPr="008A3753">
        <w:t xml:space="preserve"> an illeg</w:t>
      </w:r>
      <w:r w:rsidR="00A02A1F" w:rsidRPr="008A3753">
        <w:t>al</w:t>
      </w:r>
      <w:r w:rsidRPr="008A3753">
        <w:t xml:space="preserve"> operation which the system cannot deal with, an error would be generated. </w:t>
      </w:r>
      <w:r w:rsidR="003879E5" w:rsidRPr="008A3753">
        <w:t>When</w:t>
      </w:r>
      <w:r w:rsidR="00DD3552">
        <w:t xml:space="preserve"> an</w:t>
      </w:r>
      <w:r w:rsidR="003879E5" w:rsidRPr="008A3753">
        <w:t xml:space="preserve"> error occur</w:t>
      </w:r>
      <w:r w:rsidR="00DD3552">
        <w:t>s</w:t>
      </w:r>
      <w:r w:rsidR="003879E5" w:rsidRPr="008A3753">
        <w:t xml:space="preserve">, the system must not crash. </w:t>
      </w:r>
      <w:r w:rsidR="00631A15" w:rsidRPr="008A3753">
        <w:t xml:space="preserve">The reason </w:t>
      </w:r>
      <w:r w:rsidR="00DD3552">
        <w:t>for the</w:t>
      </w:r>
      <w:r w:rsidR="00DD3552" w:rsidRPr="008A3753">
        <w:t xml:space="preserve"> </w:t>
      </w:r>
      <w:r w:rsidR="00631A15" w:rsidRPr="008A3753">
        <w:t>error should be displayed on the screen fo</w:t>
      </w:r>
      <w:r w:rsidR="007F5195" w:rsidRPr="008A3753">
        <w:t>r</w:t>
      </w:r>
      <w:r w:rsidR="00DD3552">
        <w:t xml:space="preserve"> the</w:t>
      </w:r>
      <w:r w:rsidR="007F5195" w:rsidRPr="008A3753">
        <w:t xml:space="preserve"> user to </w:t>
      </w:r>
      <w:r w:rsidR="00DD3552">
        <w:t>see</w:t>
      </w:r>
      <w:r w:rsidR="007F5195" w:rsidRPr="008A3753">
        <w:t xml:space="preserve">. If the error is caused by </w:t>
      </w:r>
      <w:r w:rsidR="00DD3552">
        <w:t xml:space="preserve">the </w:t>
      </w:r>
      <w:r w:rsidR="007F5195" w:rsidRPr="008A3753">
        <w:t xml:space="preserve">system itself, the system administrator should be sent an e-mail </w:t>
      </w:r>
      <w:r w:rsidR="00427789">
        <w:t>notifying them of the</w:t>
      </w:r>
      <w:r w:rsidR="007F5195" w:rsidRPr="008A3753">
        <w:t xml:space="preserve"> error.</w:t>
      </w:r>
    </w:p>
    <w:p w:rsidR="007F5195" w:rsidRPr="001A5888" w:rsidRDefault="007F5195" w:rsidP="008A3753">
      <w:pPr>
        <w:spacing w:after="200" w:line="360" w:lineRule="auto"/>
        <w:jc w:val="left"/>
        <w:rPr>
          <w:highlight w:val="yellow"/>
        </w:rPr>
      </w:pPr>
      <w:r w:rsidRPr="001A5888">
        <w:rPr>
          <w:highlight w:val="yellow"/>
        </w:rPr>
        <w:br w:type="page"/>
      </w:r>
    </w:p>
    <w:p w:rsidR="00A77D45" w:rsidRPr="008A3753" w:rsidRDefault="00CF6381" w:rsidP="008A3753">
      <w:pPr>
        <w:pStyle w:val="1"/>
        <w:spacing w:line="360" w:lineRule="auto"/>
        <w:rPr>
          <w:lang w:val="en-GB" w:eastAsia="zh-CN"/>
        </w:rPr>
      </w:pPr>
      <w:bookmarkStart w:id="35" w:name="_Toc303574203"/>
      <w:r w:rsidRPr="008A3753">
        <w:rPr>
          <w:lang w:val="en-GB"/>
        </w:rPr>
        <w:lastRenderedPageBreak/>
        <w:t>Design</w:t>
      </w:r>
      <w:r w:rsidR="004357B0" w:rsidRPr="008A3753">
        <w:rPr>
          <w:lang w:val="en-GB" w:eastAsia="zh-CN"/>
        </w:rPr>
        <w:t xml:space="preserve"> and implementation</w:t>
      </w:r>
      <w:bookmarkEnd w:id="35"/>
    </w:p>
    <w:p w:rsidR="00F66740" w:rsidRPr="008A3753" w:rsidRDefault="005D20E9" w:rsidP="008A3753">
      <w:pPr>
        <w:spacing w:line="360" w:lineRule="auto"/>
      </w:pPr>
      <w:r w:rsidRPr="008A3753">
        <w:t xml:space="preserve">This section </w:t>
      </w:r>
      <w:r w:rsidR="00A87DCA">
        <w:t>gives</w:t>
      </w:r>
      <w:r w:rsidRPr="008A3753">
        <w:t xml:space="preserve"> the </w:t>
      </w:r>
      <w:r w:rsidR="00174BD5" w:rsidRPr="008A3753">
        <w:t xml:space="preserve">details </w:t>
      </w:r>
      <w:r w:rsidR="00CA0B7A" w:rsidRPr="008A3753">
        <w:t>of</w:t>
      </w:r>
      <w:r w:rsidR="00A87DCA">
        <w:t xml:space="preserve"> the</w:t>
      </w:r>
      <w:r w:rsidR="00174BD5" w:rsidRPr="008A3753">
        <w:t xml:space="preserve"> design and how it </w:t>
      </w:r>
      <w:r w:rsidR="00A87DCA">
        <w:t xml:space="preserve">will </w:t>
      </w:r>
      <w:r w:rsidR="00174BD5" w:rsidRPr="008A3753">
        <w:t xml:space="preserve">be implemented </w:t>
      </w:r>
      <w:r w:rsidR="004869E9" w:rsidRPr="008A3753">
        <w:t xml:space="preserve">into </w:t>
      </w:r>
      <w:r w:rsidR="00A87DCA">
        <w:t xml:space="preserve">the </w:t>
      </w:r>
      <w:r w:rsidR="004869E9" w:rsidRPr="008A3753">
        <w:t>programming.</w:t>
      </w:r>
    </w:p>
    <w:p w:rsidR="0042287E" w:rsidRPr="008A3753" w:rsidRDefault="00F66740" w:rsidP="008A3753">
      <w:pPr>
        <w:pStyle w:val="2"/>
        <w:spacing w:line="360" w:lineRule="auto"/>
      </w:pPr>
      <w:bookmarkStart w:id="36" w:name="_Toc303574204"/>
      <w:r w:rsidRPr="008A3753">
        <w:t>W</w:t>
      </w:r>
      <w:r w:rsidR="0042287E" w:rsidRPr="008A3753">
        <w:t>ork</w:t>
      </w:r>
      <w:r w:rsidR="00E31189" w:rsidRPr="008A3753">
        <w:t xml:space="preserve"> </w:t>
      </w:r>
      <w:r w:rsidR="0042287E" w:rsidRPr="008A3753">
        <w:t>flow</w:t>
      </w:r>
      <w:bookmarkEnd w:id="36"/>
    </w:p>
    <w:p w:rsidR="002D2431" w:rsidRDefault="00ED2CEC" w:rsidP="008A3753">
      <w:pPr>
        <w:spacing w:line="360" w:lineRule="auto"/>
      </w:pPr>
      <w:r>
        <w:t>When</w:t>
      </w:r>
      <w:r w:rsidRPr="008A3753">
        <w:t xml:space="preserve"> </w:t>
      </w:r>
      <w:r w:rsidR="00B50638" w:rsidRPr="008A3753">
        <w:t xml:space="preserve">using the system, </w:t>
      </w:r>
      <w:r w:rsidR="00E31189" w:rsidRPr="008A3753">
        <w:t>all users including group leaders and group members,</w:t>
      </w:r>
      <w:r>
        <w:t xml:space="preserve"> as well as</w:t>
      </w:r>
      <w:r w:rsidR="00E31189" w:rsidRPr="008A3753">
        <w:t xml:space="preserve"> private</w:t>
      </w:r>
      <w:r w:rsidR="00967FAC" w:rsidRPr="008A3753">
        <w:t xml:space="preserve"> project holders, should follow</w:t>
      </w:r>
      <w:r w:rsidR="00E31189" w:rsidRPr="008A3753">
        <w:t xml:space="preserve"> </w:t>
      </w:r>
      <w:r w:rsidR="00967FAC" w:rsidRPr="008A3753">
        <w:t>a</w:t>
      </w:r>
      <w:r w:rsidR="00D37D20" w:rsidRPr="008A3753">
        <w:t xml:space="preserve"> work flow to use the system </w:t>
      </w:r>
      <w:r w:rsidR="00BF6D64" w:rsidRPr="008A3753">
        <w:t xml:space="preserve">in </w:t>
      </w:r>
      <w:r w:rsidR="00DD7110" w:rsidRPr="001F6FA5">
        <w:t>controlling</w:t>
      </w:r>
      <w:r w:rsidR="00BF6D64" w:rsidRPr="008A3753">
        <w:t xml:space="preserve"> versions of </w:t>
      </w:r>
      <w:r w:rsidR="00DD7110">
        <w:t xml:space="preserve">the </w:t>
      </w:r>
      <w:r w:rsidR="00BF6D64" w:rsidRPr="008A3753">
        <w:t>work</w:t>
      </w:r>
      <w:r w:rsidR="00967FAC" w:rsidRPr="008A3753">
        <w:t>s</w:t>
      </w:r>
      <w:r w:rsidR="00DD7110">
        <w:t>.</w:t>
      </w:r>
      <w:r w:rsidR="00967FAC" w:rsidRPr="008A3753">
        <w:t xml:space="preserve"> </w:t>
      </w:r>
      <w:r w:rsidR="008D1CF0" w:rsidRPr="008A3753">
        <w:t xml:space="preserve">As the system </w:t>
      </w:r>
      <w:r>
        <w:t>has a</w:t>
      </w:r>
      <w:r w:rsidRPr="008A3753">
        <w:t xml:space="preserve"> </w:t>
      </w:r>
      <w:r w:rsidR="008D1CF0" w:rsidRPr="008A3753">
        <w:t>task-oriented design, working units in the system w</w:t>
      </w:r>
      <w:r>
        <w:t>ill</w:t>
      </w:r>
      <w:r w:rsidR="008D1CF0" w:rsidRPr="008A3753">
        <w:t xml:space="preserve"> be divided </w:t>
      </w:r>
      <w:r>
        <w:t>into</w:t>
      </w:r>
      <w:r w:rsidRPr="008A3753">
        <w:t xml:space="preserve"> </w:t>
      </w:r>
      <w:r w:rsidR="008D1CF0" w:rsidRPr="008A3753">
        <w:t>project, task, directory and</w:t>
      </w:r>
      <w:r w:rsidR="0024155F" w:rsidRPr="008A3753">
        <w:t xml:space="preserve"> file. File </w:t>
      </w:r>
      <w:r w:rsidR="00F66740" w:rsidRPr="008A3753">
        <w:t>belong</w:t>
      </w:r>
      <w:r w:rsidR="00620C49" w:rsidRPr="001F6FA5">
        <w:t>s</w:t>
      </w:r>
      <w:r w:rsidR="0024155F" w:rsidRPr="008A3753">
        <w:t xml:space="preserve"> to directory; directory is under the control of </w:t>
      </w:r>
      <w:r w:rsidR="00D57E4B">
        <w:t xml:space="preserve">the </w:t>
      </w:r>
      <w:r w:rsidR="0024155F" w:rsidRPr="008A3753">
        <w:t xml:space="preserve">task; </w:t>
      </w:r>
      <w:r w:rsidR="00D57E4B">
        <w:t xml:space="preserve">the </w:t>
      </w:r>
      <w:r w:rsidR="0024155F" w:rsidRPr="008A3753">
        <w:t>task is managed by</w:t>
      </w:r>
      <w:r w:rsidR="0079375F">
        <w:t xml:space="preserve"> the</w:t>
      </w:r>
      <w:r w:rsidR="0024155F" w:rsidRPr="008A3753">
        <w:t xml:space="preserve"> group member within </w:t>
      </w:r>
      <w:r w:rsidR="0079375F">
        <w:t xml:space="preserve">the </w:t>
      </w:r>
      <w:r w:rsidR="0024155F" w:rsidRPr="008A3753">
        <w:t xml:space="preserve">project, </w:t>
      </w:r>
      <w:r w:rsidR="00D57E4B">
        <w:t xml:space="preserve">the </w:t>
      </w:r>
      <w:r w:rsidR="0024155F" w:rsidRPr="008A3753">
        <w:t xml:space="preserve">project is monitored by </w:t>
      </w:r>
      <w:r w:rsidR="00D57E4B">
        <w:t xml:space="preserve">the </w:t>
      </w:r>
      <w:r w:rsidR="00F66740" w:rsidRPr="008A3753">
        <w:t xml:space="preserve">group leader. </w:t>
      </w:r>
      <w:r w:rsidR="002D2431" w:rsidRPr="008A3753">
        <w:t xml:space="preserve">Each person registered in the system as a user can work </w:t>
      </w:r>
      <w:r w:rsidR="00D57E4B">
        <w:t>on</w:t>
      </w:r>
      <w:r w:rsidR="00D57E4B" w:rsidRPr="008A3753">
        <w:t xml:space="preserve"> </w:t>
      </w:r>
      <w:r w:rsidR="002D2431" w:rsidRPr="008A3753">
        <w:t>both group project</w:t>
      </w:r>
      <w:r w:rsidR="00D57E4B">
        <w:t>s</w:t>
      </w:r>
      <w:r w:rsidR="002D2431" w:rsidRPr="008A3753">
        <w:t xml:space="preserve"> and private project</w:t>
      </w:r>
      <w:r w:rsidR="00D57E4B">
        <w:t>s</w:t>
      </w:r>
      <w:r w:rsidR="002D2431" w:rsidRPr="008A3753">
        <w:t xml:space="preserve">. In a project group, the group leader is also a member of the group. If the </w:t>
      </w:r>
      <w:r w:rsidR="002F6103" w:rsidRPr="008A3753">
        <w:t>system has</w:t>
      </w:r>
      <w:r w:rsidR="002D2431" w:rsidRPr="008A3753">
        <w:t xml:space="preserve"> several project groups, a user can work for more than one </w:t>
      </w:r>
      <w:r w:rsidR="002F6103" w:rsidRPr="008A3753">
        <w:t>group</w:t>
      </w:r>
      <w:r w:rsidR="008B6940" w:rsidRPr="008A3753">
        <w:t xml:space="preserve"> at </w:t>
      </w:r>
      <w:r w:rsidR="00D57E4B">
        <w:t xml:space="preserve">the </w:t>
      </w:r>
      <w:r w:rsidR="008B6940" w:rsidRPr="008A3753">
        <w:t>same time</w:t>
      </w:r>
      <w:r w:rsidR="002D2431" w:rsidRPr="008A3753">
        <w:t xml:space="preserve">. </w:t>
      </w:r>
    </w:p>
    <w:p w:rsidR="00815169" w:rsidRPr="008A3753" w:rsidRDefault="00815169" w:rsidP="008A3753">
      <w:pPr>
        <w:pStyle w:val="Tobecontinue"/>
        <w:spacing w:line="360" w:lineRule="auto"/>
      </w:pPr>
      <w:r w:rsidRPr="008A3753">
        <w:t>Project-task-directory-file figure here</w:t>
      </w:r>
    </w:p>
    <w:p w:rsidR="00815169" w:rsidRPr="008A3753" w:rsidRDefault="00815169" w:rsidP="008A3753">
      <w:pPr>
        <w:pStyle w:val="Tobecontinue"/>
        <w:spacing w:line="360" w:lineRule="auto"/>
      </w:pPr>
      <w:r w:rsidRPr="008A3753">
        <w:t>Group member relationship figure here (Boundary-less Organisations)</w:t>
      </w:r>
    </w:p>
    <w:p w:rsidR="00B50638" w:rsidRPr="008A3753" w:rsidRDefault="00F66740" w:rsidP="008A3753">
      <w:pPr>
        <w:spacing w:line="360" w:lineRule="auto"/>
      </w:pPr>
      <w:r w:rsidRPr="008A3753">
        <w:t>By analys</w:t>
      </w:r>
      <w:r w:rsidR="00F808E6">
        <w:t>ing</w:t>
      </w:r>
      <w:r w:rsidRPr="008A3753">
        <w:t xml:space="preserve"> the relationship</w:t>
      </w:r>
      <w:r w:rsidR="00F808E6">
        <w:t>s</w:t>
      </w:r>
      <w:r w:rsidRPr="008A3753">
        <w:t xml:space="preserve"> between file, directory</w:t>
      </w:r>
      <w:r w:rsidR="0051379F" w:rsidRPr="008A3753">
        <w:t xml:space="preserve">, task and project, </w:t>
      </w:r>
      <w:r w:rsidR="00F808E6">
        <w:t>as well as</w:t>
      </w:r>
      <w:r w:rsidR="00146B9A">
        <w:t xml:space="preserve"> the</w:t>
      </w:r>
      <w:r w:rsidR="00F808E6" w:rsidRPr="008A3753">
        <w:t xml:space="preserve"> </w:t>
      </w:r>
      <w:r w:rsidR="005372AF" w:rsidRPr="008A3753">
        <w:t>user</w:t>
      </w:r>
      <w:r w:rsidR="00146B9A">
        <w:t>s, which are</w:t>
      </w:r>
      <w:r w:rsidR="0051379F" w:rsidRPr="008A3753">
        <w:t xml:space="preserve"> group leader</w:t>
      </w:r>
      <w:r w:rsidR="002D2431" w:rsidRPr="008A3753">
        <w:t>, group member and private holder</w:t>
      </w:r>
      <w:r w:rsidR="004F358E" w:rsidRPr="008A3753">
        <w:t xml:space="preserve">, a general </w:t>
      </w:r>
      <w:r w:rsidR="006414E0" w:rsidRPr="008A3753">
        <w:t>group project work flow chart has</w:t>
      </w:r>
      <w:r w:rsidR="004F358E" w:rsidRPr="008A3753">
        <w:t xml:space="preserve"> be</w:t>
      </w:r>
      <w:r w:rsidR="006414E0" w:rsidRPr="008A3753">
        <w:t>en</w:t>
      </w:r>
      <w:r w:rsidR="004F358E" w:rsidRPr="008A3753">
        <w:t xml:space="preserve"> drawn </w:t>
      </w:r>
      <w:r w:rsidR="00146B9A">
        <w:t>in Figure 1.</w:t>
      </w:r>
    </w:p>
    <w:p w:rsidR="00A87985" w:rsidRPr="008A3753" w:rsidRDefault="00A87985" w:rsidP="008A3753">
      <w:pPr>
        <w:keepNext/>
        <w:spacing w:before="240" w:after="0" w:line="360" w:lineRule="auto"/>
      </w:pPr>
      <w:r w:rsidRPr="008A3753">
        <w:object w:dxaOrig="1078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52pt" o:ole="">
            <v:imagedata r:id="rId13" o:title=""/>
          </v:shape>
          <o:OLEObject Type="Embed" ProgID="Visio.Drawing.11" ShapeID="_x0000_i1025" DrawAspect="Content" ObjectID="_1377493390" r:id="rId14"/>
        </w:object>
      </w:r>
    </w:p>
    <w:p w:rsidR="00E31189" w:rsidRPr="008A3753" w:rsidRDefault="00A87985" w:rsidP="008A3753">
      <w:pPr>
        <w:pStyle w:val="af5"/>
        <w:spacing w:line="360" w:lineRule="auto"/>
      </w:pPr>
      <w:bookmarkStart w:id="37" w:name="_Ref303545297"/>
      <w:bookmarkStart w:id="38" w:name="_Ref303545291"/>
      <w:bookmarkStart w:id="39" w:name="_Toc303571218"/>
      <w:r w:rsidRPr="008A3753">
        <w:t xml:space="preserve">Figure </w:t>
      </w:r>
      <w:r w:rsidR="0057603F" w:rsidRPr="008A3753">
        <w:fldChar w:fldCharType="begin"/>
      </w:r>
      <w:r w:rsidR="004F25A9" w:rsidRPr="008A3753">
        <w:instrText xml:space="preserve"> SEQ Figure \* ARABIC </w:instrText>
      </w:r>
      <w:r w:rsidR="0057603F" w:rsidRPr="008A3753">
        <w:fldChar w:fldCharType="separate"/>
      </w:r>
      <w:r w:rsidR="00707DEE" w:rsidRPr="008A3753">
        <w:rPr>
          <w:noProof/>
        </w:rPr>
        <w:t>1</w:t>
      </w:r>
      <w:r w:rsidR="0057603F" w:rsidRPr="008A3753">
        <w:fldChar w:fldCharType="end"/>
      </w:r>
      <w:bookmarkEnd w:id="37"/>
      <w:r w:rsidRPr="008A3753">
        <w:t xml:space="preserve"> - Group project work flow (general)</w:t>
      </w:r>
      <w:bookmarkEnd w:id="38"/>
      <w:bookmarkEnd w:id="39"/>
    </w:p>
    <w:p w:rsidR="00732929" w:rsidRDefault="00A9549F" w:rsidP="008A3753">
      <w:pPr>
        <w:spacing w:line="360" w:lineRule="auto"/>
      </w:pPr>
      <w:r w:rsidRPr="000D3349">
        <w:fldChar w:fldCharType="begin"/>
      </w:r>
      <w:r w:rsidRPr="00A87DCA">
        <w:instrText xml:space="preserve"> REF _Ref303545297 \h  \* MERGEFORMAT </w:instrText>
      </w:r>
      <w:r w:rsidRPr="008A3753">
        <w:fldChar w:fldCharType="separate"/>
      </w:r>
      <w:r w:rsidR="00707DEE" w:rsidRPr="008A3753">
        <w:t>Figure 1</w:t>
      </w:r>
      <w:r w:rsidRPr="000D3349">
        <w:fldChar w:fldCharType="end"/>
      </w:r>
      <w:r w:rsidR="004F358E" w:rsidRPr="008A3753">
        <w:t xml:space="preserve"> shows the </w:t>
      </w:r>
      <w:r w:rsidR="00724F0A" w:rsidRPr="008A3753">
        <w:t xml:space="preserve">sequence and general steps </w:t>
      </w:r>
      <w:r w:rsidR="00CB4955">
        <w:t>in</w:t>
      </w:r>
      <w:r w:rsidR="00CB4955" w:rsidRPr="008A3753">
        <w:t xml:space="preserve"> </w:t>
      </w:r>
      <w:r w:rsidR="00724F0A" w:rsidRPr="008A3753">
        <w:t xml:space="preserve">doing a group project. </w:t>
      </w:r>
      <w:r w:rsidR="00710E71" w:rsidRPr="008A3753">
        <w:t>There are three main stage of working in a project</w:t>
      </w:r>
      <w:r w:rsidR="00417F89" w:rsidRPr="008A3753">
        <w:t xml:space="preserve">. </w:t>
      </w:r>
    </w:p>
    <w:p w:rsidR="00732929" w:rsidRDefault="00F40989" w:rsidP="008A3753">
      <w:pPr>
        <w:spacing w:line="360" w:lineRule="auto"/>
      </w:pPr>
      <w:r w:rsidRPr="008A3753">
        <w:t xml:space="preserve">The first stage is about creating </w:t>
      </w:r>
      <w:r w:rsidR="00CC7F58">
        <w:t xml:space="preserve">the </w:t>
      </w:r>
      <w:r w:rsidRPr="008A3753">
        <w:t>project and assign</w:t>
      </w:r>
      <w:r w:rsidR="00BA42D0" w:rsidRPr="008A3753">
        <w:t>ing</w:t>
      </w:r>
      <w:r w:rsidRPr="008A3753">
        <w:t xml:space="preserve"> tasks. In this stage</w:t>
      </w:r>
      <w:r w:rsidR="00342ECD" w:rsidRPr="008A3753">
        <w:t xml:space="preserve">, </w:t>
      </w:r>
      <w:r w:rsidR="00CC7F58">
        <w:t xml:space="preserve">the </w:t>
      </w:r>
      <w:r w:rsidR="00342ECD" w:rsidRPr="008A3753">
        <w:t xml:space="preserve">project and </w:t>
      </w:r>
      <w:r w:rsidR="00CE239A" w:rsidRPr="008A3753">
        <w:t xml:space="preserve">its tasks should be created and assigned to group members by </w:t>
      </w:r>
      <w:r w:rsidR="00CC7F58">
        <w:t xml:space="preserve">the </w:t>
      </w:r>
      <w:r w:rsidR="00342ECD" w:rsidRPr="008A3753">
        <w:t>group leader</w:t>
      </w:r>
      <w:r w:rsidR="00CC7F58">
        <w:t>,</w:t>
      </w:r>
      <w:r w:rsidR="00CE239A" w:rsidRPr="008A3753">
        <w:t xml:space="preserve"> after discussion</w:t>
      </w:r>
      <w:r w:rsidR="00CC7F58">
        <w:t>s</w:t>
      </w:r>
      <w:r w:rsidR="00CE239A" w:rsidRPr="008A3753">
        <w:t xml:space="preserve">. </w:t>
      </w:r>
    </w:p>
    <w:p w:rsidR="004F358E" w:rsidRPr="008A3753" w:rsidRDefault="00156944" w:rsidP="008A3753">
      <w:pPr>
        <w:spacing w:line="360" w:lineRule="auto"/>
      </w:pPr>
      <w:r w:rsidRPr="008A3753">
        <w:t>The second stage is about</w:t>
      </w:r>
      <w:r w:rsidR="00CC7F58">
        <w:t xml:space="preserve"> the</w:t>
      </w:r>
      <w:r w:rsidRPr="008A3753">
        <w:t xml:space="preserve"> group member</w:t>
      </w:r>
      <w:r w:rsidR="00CC7F58">
        <w:t>s</w:t>
      </w:r>
      <w:r w:rsidRPr="008A3753">
        <w:t xml:space="preserve"> doing tasks. In this stage, </w:t>
      </w:r>
      <w:r w:rsidR="00B424C3" w:rsidRPr="008A3753">
        <w:t xml:space="preserve">after </w:t>
      </w:r>
      <w:r w:rsidR="00732929">
        <w:t xml:space="preserve">being given </w:t>
      </w:r>
      <w:r w:rsidR="00B424C3" w:rsidRPr="008A3753">
        <w:t>assignment</w:t>
      </w:r>
      <w:r w:rsidR="00732929">
        <w:t>s</w:t>
      </w:r>
      <w:r w:rsidR="00B424C3" w:rsidRPr="008A3753">
        <w:t xml:space="preserve"> </w:t>
      </w:r>
      <w:r w:rsidR="00CC7F58">
        <w:t>in</w:t>
      </w:r>
      <w:r w:rsidR="00CC7F58" w:rsidRPr="008A3753">
        <w:t xml:space="preserve"> </w:t>
      </w:r>
      <w:r w:rsidR="00B424C3" w:rsidRPr="008A3753">
        <w:t xml:space="preserve">the </w:t>
      </w:r>
      <w:r w:rsidR="00CC7F58" w:rsidRPr="001C3D30">
        <w:t>p</w:t>
      </w:r>
      <w:r w:rsidR="00CC7F58">
        <w:t>r</w:t>
      </w:r>
      <w:r w:rsidR="00CC7F58" w:rsidRPr="001C3D30">
        <w:t>evious</w:t>
      </w:r>
      <w:r w:rsidR="00B424C3" w:rsidRPr="008A3753">
        <w:t xml:space="preserve"> stage, group member</w:t>
      </w:r>
      <w:r w:rsidR="00732929">
        <w:t>s</w:t>
      </w:r>
      <w:r w:rsidR="00B424C3" w:rsidRPr="008A3753">
        <w:t xml:space="preserve"> sign in</w:t>
      </w:r>
      <w:r w:rsidR="00732929">
        <w:t>to</w:t>
      </w:r>
      <w:r w:rsidR="00B424C3" w:rsidRPr="008A3753">
        <w:t xml:space="preserve"> the s</w:t>
      </w:r>
      <w:r w:rsidR="00263A9A" w:rsidRPr="008A3753">
        <w:t xml:space="preserve">ystem </w:t>
      </w:r>
      <w:r w:rsidR="00732929">
        <w:t>using</w:t>
      </w:r>
      <w:r w:rsidR="00732929" w:rsidRPr="008A3753">
        <w:t xml:space="preserve"> </w:t>
      </w:r>
      <w:r w:rsidR="00263A9A" w:rsidRPr="008A3753">
        <w:t xml:space="preserve">their </w:t>
      </w:r>
      <w:r w:rsidR="00732929">
        <w:t xml:space="preserve">own </w:t>
      </w:r>
      <w:r w:rsidR="00263A9A" w:rsidRPr="008A3753">
        <w:t xml:space="preserve">accounts, start doing the assigned tasks, finish </w:t>
      </w:r>
      <w:r w:rsidR="00732929">
        <w:t xml:space="preserve">the tasks </w:t>
      </w:r>
      <w:r w:rsidR="00263A9A" w:rsidRPr="008A3753">
        <w:t>an</w:t>
      </w:r>
      <w:r w:rsidR="00732929">
        <w:t>d</w:t>
      </w:r>
      <w:r w:rsidR="00263A9A" w:rsidRPr="008A3753">
        <w:t xml:space="preserve"> upload </w:t>
      </w:r>
      <w:r w:rsidR="00C235D9">
        <w:t>the document(s)</w:t>
      </w:r>
      <w:r w:rsidR="00263A9A" w:rsidRPr="008A3753">
        <w:t xml:space="preserve">. If all </w:t>
      </w:r>
      <w:r w:rsidR="0034452F" w:rsidRPr="00935DC1">
        <w:rPr>
          <w:rFonts w:hint="eastAsia"/>
        </w:rPr>
        <w:t>a user</w:t>
      </w:r>
      <w:r w:rsidR="0034452F">
        <w:t xml:space="preserve">’s </w:t>
      </w:r>
      <w:r w:rsidR="00263A9A" w:rsidRPr="008A3753">
        <w:t xml:space="preserve">assigned tasks </w:t>
      </w:r>
      <w:r w:rsidR="0034452F">
        <w:t>have been completed</w:t>
      </w:r>
      <w:r w:rsidR="00263A9A" w:rsidRPr="008A3753">
        <w:t xml:space="preserve">, the user can request </w:t>
      </w:r>
      <w:r w:rsidR="0034452F" w:rsidRPr="0076028D">
        <w:rPr>
          <w:rFonts w:hint="eastAsia"/>
        </w:rPr>
        <w:t>to do</w:t>
      </w:r>
      <w:r w:rsidR="0034452F">
        <w:t xml:space="preserve"> any </w:t>
      </w:r>
      <w:r w:rsidR="00263A9A" w:rsidRPr="008A3753">
        <w:t>remain</w:t>
      </w:r>
      <w:r w:rsidR="0034452F">
        <w:t>ing</w:t>
      </w:r>
      <w:r w:rsidR="00263A9A" w:rsidRPr="008A3753">
        <w:t xml:space="preserve"> unassigned task</w:t>
      </w:r>
      <w:r w:rsidR="0034452F">
        <w:t>s</w:t>
      </w:r>
      <w:r w:rsidR="00263A9A" w:rsidRPr="008A3753">
        <w:t xml:space="preserve"> (if</w:t>
      </w:r>
      <w:r w:rsidR="0034452F">
        <w:t xml:space="preserve"> they</w:t>
      </w:r>
      <w:r w:rsidR="00263A9A" w:rsidRPr="008A3753">
        <w:t xml:space="preserve"> exist).</w:t>
      </w:r>
      <w:r w:rsidR="00073DF8" w:rsidRPr="008A3753">
        <w:t xml:space="preserve"> After every task </w:t>
      </w:r>
      <w:r w:rsidR="002E5213">
        <w:t>is completed</w:t>
      </w:r>
      <w:r w:rsidR="00073DF8" w:rsidRPr="008A3753">
        <w:t>,</w:t>
      </w:r>
      <w:r w:rsidR="002E5213">
        <w:t xml:space="preserve"> the</w:t>
      </w:r>
      <w:r w:rsidR="00073DF8" w:rsidRPr="008A3753">
        <w:t xml:space="preserve"> group leader merge</w:t>
      </w:r>
      <w:r w:rsidR="002E5213">
        <w:t>s</w:t>
      </w:r>
      <w:r w:rsidR="00073DF8" w:rsidRPr="008A3753">
        <w:t xml:space="preserve"> all of them. </w:t>
      </w:r>
      <w:r w:rsidR="00F0646C" w:rsidRPr="008A3753">
        <w:t xml:space="preserve">After </w:t>
      </w:r>
      <w:r w:rsidR="002E5213">
        <w:t xml:space="preserve">which </w:t>
      </w:r>
      <w:r w:rsidR="00073DF8" w:rsidRPr="008A3753">
        <w:t>the task will be finished.</w:t>
      </w:r>
    </w:p>
    <w:p w:rsidR="00A87985" w:rsidRPr="008A3753" w:rsidRDefault="004D334F" w:rsidP="008A3753">
      <w:pPr>
        <w:keepNext/>
        <w:spacing w:before="240" w:after="0" w:line="360" w:lineRule="auto"/>
      </w:pPr>
      <w:r w:rsidRPr="008A3753">
        <w:object w:dxaOrig="10242" w:dyaOrig="6812">
          <v:shape id="_x0000_i1026" type="#_x0000_t75" style="width:410.25pt;height:273.75pt" o:ole="">
            <v:imagedata r:id="rId15" o:title=""/>
          </v:shape>
          <o:OLEObject Type="Embed" ProgID="Visio.Drawing.11" ShapeID="_x0000_i1026" DrawAspect="Content" ObjectID="_1377493391" r:id="rId16"/>
        </w:object>
      </w:r>
    </w:p>
    <w:p w:rsidR="00E31189" w:rsidRPr="008A3753" w:rsidRDefault="00A87985" w:rsidP="008A3753">
      <w:pPr>
        <w:pStyle w:val="af5"/>
        <w:spacing w:line="360" w:lineRule="auto"/>
      </w:pPr>
      <w:bookmarkStart w:id="40" w:name="_Ref303549852"/>
      <w:bookmarkStart w:id="41" w:name="_Toc303571219"/>
      <w:r w:rsidRPr="008A3753">
        <w:t xml:space="preserve">Figure </w:t>
      </w:r>
      <w:r w:rsidR="0057603F" w:rsidRPr="008A3753">
        <w:fldChar w:fldCharType="begin"/>
      </w:r>
      <w:r w:rsidR="004F25A9" w:rsidRPr="008A3753">
        <w:instrText xml:space="preserve"> SEQ Figure \* ARABIC </w:instrText>
      </w:r>
      <w:r w:rsidR="0057603F" w:rsidRPr="008A3753">
        <w:fldChar w:fldCharType="separate"/>
      </w:r>
      <w:r w:rsidR="00707DEE" w:rsidRPr="008A3753">
        <w:rPr>
          <w:noProof/>
        </w:rPr>
        <w:t>2</w:t>
      </w:r>
      <w:r w:rsidR="0057603F" w:rsidRPr="008A3753">
        <w:rPr>
          <w:noProof/>
        </w:rPr>
        <w:fldChar w:fldCharType="end"/>
      </w:r>
      <w:bookmarkEnd w:id="40"/>
      <w:r w:rsidR="00C62792" w:rsidRPr="008A3753">
        <w:t xml:space="preserve"> - Group project work flow</w:t>
      </w:r>
      <w:r w:rsidRPr="008A3753">
        <w:t>: Create project and assign tasks</w:t>
      </w:r>
      <w:bookmarkEnd w:id="41"/>
    </w:p>
    <w:p w:rsidR="00BF5409" w:rsidRDefault="00A9549F" w:rsidP="008A3753">
      <w:pPr>
        <w:spacing w:line="360" w:lineRule="auto"/>
      </w:pPr>
      <w:r w:rsidRPr="000D3349">
        <w:fldChar w:fldCharType="begin"/>
      </w:r>
      <w:r w:rsidRPr="00F24AD4">
        <w:instrText xml:space="preserve"> REF _Ref303549852 \h  \* MERGEFORMAT </w:instrText>
      </w:r>
      <w:r w:rsidRPr="008A3753">
        <w:fldChar w:fldCharType="separate"/>
      </w:r>
      <w:r w:rsidR="00707DEE" w:rsidRPr="008A3753">
        <w:t>Figure 2</w:t>
      </w:r>
      <w:r w:rsidRPr="000D3349">
        <w:fldChar w:fldCharType="end"/>
      </w:r>
      <w:r w:rsidR="009A225A" w:rsidRPr="008A3753">
        <w:t xml:space="preserve"> </w:t>
      </w:r>
      <w:r w:rsidR="0080226D" w:rsidRPr="008A3753">
        <w:t>d</w:t>
      </w:r>
      <w:r w:rsidR="000D189A" w:rsidRPr="008A3753">
        <w:t>escribes the details of</w:t>
      </w:r>
      <w:r w:rsidR="0080226D" w:rsidRPr="008A3753">
        <w:t xml:space="preserve"> </w:t>
      </w:r>
      <w:r w:rsidR="001F5D04">
        <w:t xml:space="preserve">the </w:t>
      </w:r>
      <w:r w:rsidR="0080226D" w:rsidRPr="008A3753">
        <w:t xml:space="preserve">first stage of </w:t>
      </w:r>
      <w:r w:rsidRPr="000D3349">
        <w:fldChar w:fldCharType="begin"/>
      </w:r>
      <w:r w:rsidRPr="00F24AD4">
        <w:instrText xml:space="preserve"> REF _Ref303545297 \h  \* MERGEFORMAT </w:instrText>
      </w:r>
      <w:r w:rsidRPr="008A3753">
        <w:fldChar w:fldCharType="separate"/>
      </w:r>
      <w:r w:rsidR="00707DEE" w:rsidRPr="008A3753">
        <w:t>Figure 1</w:t>
      </w:r>
      <w:r w:rsidRPr="000D3349">
        <w:fldChar w:fldCharType="end"/>
      </w:r>
      <w:r w:rsidR="0080226D" w:rsidRPr="008A3753">
        <w:t>.</w:t>
      </w:r>
      <w:r w:rsidR="009A225A" w:rsidRPr="008A3753">
        <w:t xml:space="preserve"> </w:t>
      </w:r>
      <w:r w:rsidR="005C5369" w:rsidRPr="008A3753">
        <w:t>Wh</w:t>
      </w:r>
      <w:r w:rsidR="0013539C" w:rsidRPr="008A3753">
        <w:t xml:space="preserve">en starting a group project, everyone in the group should meet to discuss each member’s different abilities </w:t>
      </w:r>
      <w:r w:rsidR="001F5D04">
        <w:t>in</w:t>
      </w:r>
      <w:r w:rsidR="001F5D04" w:rsidRPr="008A3753">
        <w:t xml:space="preserve"> </w:t>
      </w:r>
      <w:r w:rsidR="0013539C" w:rsidRPr="008A3753">
        <w:t xml:space="preserve">the project. The member who has the most obvious leadership </w:t>
      </w:r>
      <w:r w:rsidR="001F5D04">
        <w:t xml:space="preserve">qualities </w:t>
      </w:r>
      <w:r w:rsidR="0013539C" w:rsidRPr="008A3753">
        <w:t xml:space="preserve">should act as </w:t>
      </w:r>
      <w:r w:rsidR="001F5D04">
        <w:t>the</w:t>
      </w:r>
      <w:r w:rsidR="001F5D04" w:rsidRPr="008A3753">
        <w:t xml:space="preserve"> </w:t>
      </w:r>
      <w:r w:rsidR="0013539C" w:rsidRPr="008A3753">
        <w:t xml:space="preserve">group leader. </w:t>
      </w:r>
    </w:p>
    <w:p w:rsidR="00BF5409" w:rsidRDefault="0013539C" w:rsidP="008A3753">
      <w:pPr>
        <w:spacing w:line="360" w:lineRule="auto"/>
      </w:pPr>
      <w:r w:rsidRPr="008A3753">
        <w:t>After decid</w:t>
      </w:r>
      <w:r w:rsidR="001F5D04">
        <w:t xml:space="preserve">ing on </w:t>
      </w:r>
      <w:r w:rsidRPr="008A3753">
        <w:t>the group leader, the group leader should sign in</w:t>
      </w:r>
      <w:r w:rsidR="00D82C0A">
        <w:t>to</w:t>
      </w:r>
      <w:r w:rsidRPr="008A3753">
        <w:t xml:space="preserve"> the system, create a group project and input </w:t>
      </w:r>
      <w:r w:rsidR="00D82C0A">
        <w:t>the</w:t>
      </w:r>
      <w:r w:rsidR="00D82C0A" w:rsidRPr="008A3753">
        <w:t xml:space="preserve"> </w:t>
      </w:r>
      <w:r w:rsidRPr="008A3753">
        <w:t xml:space="preserve">details of the project, such as project name, start time, end time and description. </w:t>
      </w:r>
    </w:p>
    <w:p w:rsidR="00BF5409" w:rsidRDefault="0013539C" w:rsidP="008A3753">
      <w:pPr>
        <w:spacing w:line="360" w:lineRule="auto"/>
      </w:pPr>
      <w:r w:rsidRPr="008A3753">
        <w:t>When</w:t>
      </w:r>
      <w:r w:rsidR="00D82C0A">
        <w:t xml:space="preserve"> the </w:t>
      </w:r>
      <w:r w:rsidR="00D82C0A" w:rsidRPr="00E2021D">
        <w:rPr>
          <w:rFonts w:hint="eastAsia"/>
        </w:rPr>
        <w:t>project</w:t>
      </w:r>
      <w:r w:rsidR="00D82C0A">
        <w:t xml:space="preserve"> </w:t>
      </w:r>
      <w:r w:rsidR="00D82C0A" w:rsidRPr="00E2021D">
        <w:rPr>
          <w:rFonts w:hint="eastAsia"/>
        </w:rPr>
        <w:t>creati</w:t>
      </w:r>
      <w:r w:rsidR="00D82C0A">
        <w:t>o</w:t>
      </w:r>
      <w:r w:rsidR="00D82C0A" w:rsidRPr="00E2021D">
        <w:rPr>
          <w:rFonts w:hint="eastAsia"/>
        </w:rPr>
        <w:t xml:space="preserve">n </w:t>
      </w:r>
      <w:r w:rsidR="00D82C0A">
        <w:t xml:space="preserve">is </w:t>
      </w:r>
      <w:r w:rsidRPr="008A3753">
        <w:t xml:space="preserve">finished, the user who did this will be </w:t>
      </w:r>
      <w:proofErr w:type="gramStart"/>
      <w:r w:rsidRPr="008A3753">
        <w:t>treat</w:t>
      </w:r>
      <w:proofErr w:type="gramEnd"/>
      <w:r w:rsidRPr="008A3753">
        <w:t xml:space="preserve"> as group leader automatically</w:t>
      </w:r>
      <w:r w:rsidR="0014677A">
        <w:t>;</w:t>
      </w:r>
      <w:r w:rsidRPr="008A3753">
        <w:t xml:space="preserve"> the group leader can </w:t>
      </w:r>
      <w:r w:rsidR="0014677A" w:rsidRPr="00EA676F">
        <w:rPr>
          <w:rFonts w:hint="eastAsia"/>
        </w:rPr>
        <w:t xml:space="preserve">then </w:t>
      </w:r>
      <w:r w:rsidRPr="008A3753">
        <w:t>continue creat</w:t>
      </w:r>
      <w:r w:rsidR="0014677A">
        <w:t>ing</w:t>
      </w:r>
      <w:r w:rsidRPr="008A3753">
        <w:t xml:space="preserve"> tasks belong</w:t>
      </w:r>
      <w:r w:rsidR="0014677A">
        <w:t>ing</w:t>
      </w:r>
      <w:r w:rsidRPr="008A3753">
        <w:t xml:space="preserve"> to the project. In creating tasks, the group leader should give</w:t>
      </w:r>
      <w:r w:rsidR="0014677A">
        <w:t xml:space="preserve"> the</w:t>
      </w:r>
      <w:r w:rsidRPr="008A3753">
        <w:t xml:space="preserve"> details </w:t>
      </w:r>
      <w:r w:rsidR="0014677A">
        <w:t>of</w:t>
      </w:r>
      <w:r w:rsidR="0014677A" w:rsidRPr="008A3753">
        <w:t xml:space="preserve"> </w:t>
      </w:r>
      <w:r w:rsidRPr="008A3753">
        <w:t>each task, like task name, start time, due time</w:t>
      </w:r>
      <w:r w:rsidR="0014677A">
        <w:t xml:space="preserve"> and</w:t>
      </w:r>
      <w:r w:rsidRPr="008A3753">
        <w:t xml:space="preserve"> description. A task also ha</w:t>
      </w:r>
      <w:r w:rsidR="00BF5409">
        <w:t>s the</w:t>
      </w:r>
      <w:r w:rsidRPr="008A3753">
        <w:t xml:space="preserve"> propert</w:t>
      </w:r>
      <w:r w:rsidR="00BF5409">
        <w:t>ies</w:t>
      </w:r>
      <w:r w:rsidRPr="008A3753">
        <w:t xml:space="preserve"> of </w:t>
      </w:r>
      <w:r w:rsidR="00BF5409">
        <w:t xml:space="preserve">any </w:t>
      </w:r>
      <w:r w:rsidRPr="008A3753">
        <w:t xml:space="preserve">predecessor task, </w:t>
      </w:r>
      <w:r w:rsidR="002A249A" w:rsidRPr="008A3753">
        <w:t xml:space="preserve">which can </w:t>
      </w:r>
      <w:r w:rsidRPr="008A3753">
        <w:t>be set when creating the task.</w:t>
      </w:r>
      <w:r w:rsidRPr="001A5888">
        <w:rPr>
          <w:rFonts w:hint="eastAsia"/>
          <w:highlight w:val="yellow"/>
        </w:rPr>
        <w:t xml:space="preserve"> </w:t>
      </w:r>
    </w:p>
    <w:p w:rsidR="0013539C" w:rsidRPr="008A3753" w:rsidRDefault="0013539C" w:rsidP="008A3753">
      <w:pPr>
        <w:spacing w:line="360" w:lineRule="auto"/>
      </w:pPr>
      <w:r w:rsidRPr="008A3753">
        <w:t xml:space="preserve">After </w:t>
      </w:r>
      <w:r w:rsidR="00BF5409">
        <w:t xml:space="preserve">they have </w:t>
      </w:r>
      <w:r w:rsidRPr="008A3753">
        <w:t>finished creating the task</w:t>
      </w:r>
      <w:r w:rsidR="00C022C5" w:rsidRPr="008A3753">
        <w:t>, the group leader can assign the task to a group member</w:t>
      </w:r>
      <w:r w:rsidR="00D87D79" w:rsidRPr="008A3753">
        <w:t>. After</w:t>
      </w:r>
      <w:r w:rsidR="003F279C">
        <w:t xml:space="preserve"> they have</w:t>
      </w:r>
      <w:r w:rsidR="00D87D79" w:rsidRPr="008A3753">
        <w:t xml:space="preserve"> finished assign</w:t>
      </w:r>
      <w:r w:rsidR="003F279C">
        <w:t>ing tasks</w:t>
      </w:r>
      <w:r w:rsidR="00D87D79" w:rsidRPr="008A3753">
        <w:t xml:space="preserve"> to all group members, </w:t>
      </w:r>
      <w:r w:rsidR="003F279C">
        <w:t>any</w:t>
      </w:r>
      <w:r w:rsidR="003F279C" w:rsidRPr="008A3753">
        <w:t xml:space="preserve"> </w:t>
      </w:r>
      <w:r w:rsidR="00D87D79" w:rsidRPr="008A3753">
        <w:t>unassigned task</w:t>
      </w:r>
      <w:r w:rsidR="003F279C">
        <w:t>s</w:t>
      </w:r>
      <w:r w:rsidR="00D87D79" w:rsidRPr="008A3753">
        <w:t xml:space="preserve"> can be le</w:t>
      </w:r>
      <w:r w:rsidR="003F279C">
        <w:t xml:space="preserve">ft </w:t>
      </w:r>
      <w:r w:rsidR="00D87D79" w:rsidRPr="008A3753">
        <w:t xml:space="preserve">temporarily </w:t>
      </w:r>
      <w:r w:rsidR="00DB1B97" w:rsidRPr="008A3753">
        <w:t xml:space="preserve">to </w:t>
      </w:r>
      <w:r w:rsidR="003F279C">
        <w:t>a</w:t>
      </w:r>
      <w:r w:rsidR="00DB1B97" w:rsidRPr="008A3753">
        <w:t>wait group member</w:t>
      </w:r>
      <w:r w:rsidR="003F279C">
        <w:t>s</w:t>
      </w:r>
      <w:r w:rsidR="00DB1B97" w:rsidRPr="008A3753">
        <w:t xml:space="preserve"> who finish </w:t>
      </w:r>
      <w:r w:rsidR="003F279C">
        <w:t>their</w:t>
      </w:r>
      <w:r w:rsidR="00DB1B97" w:rsidRPr="008A3753">
        <w:t xml:space="preserve"> assigned task quickly and </w:t>
      </w:r>
      <w:r w:rsidR="00237A2F" w:rsidRPr="008A3753">
        <w:t>then</w:t>
      </w:r>
      <w:r w:rsidR="00B26814" w:rsidRPr="008A3753">
        <w:t xml:space="preserve"> </w:t>
      </w:r>
      <w:r w:rsidR="003A1F8D" w:rsidRPr="008A3753">
        <w:t>request</w:t>
      </w:r>
      <w:r w:rsidR="0058131B">
        <w:t xml:space="preserve"> any</w:t>
      </w:r>
      <w:r w:rsidR="003A1F8D" w:rsidRPr="008A3753">
        <w:t xml:space="preserve"> unassigned tasks</w:t>
      </w:r>
      <w:r w:rsidR="00C022C5" w:rsidRPr="008A3753">
        <w:t xml:space="preserve">. </w:t>
      </w:r>
      <w:r w:rsidR="00F63FB0" w:rsidRPr="008A3753">
        <w:t xml:space="preserve">If the task assignment request </w:t>
      </w:r>
      <w:r w:rsidR="0058131B">
        <w:t>is</w:t>
      </w:r>
      <w:r w:rsidR="00F63FB0" w:rsidRPr="008A3753">
        <w:t xml:space="preserve"> confirmed, an e-mail with task information will sent to the group member.</w:t>
      </w:r>
    </w:p>
    <w:p w:rsidR="00CF0C65" w:rsidRPr="008A3753" w:rsidRDefault="00CF0C65" w:rsidP="008A3753">
      <w:pPr>
        <w:keepNext/>
        <w:spacing w:before="480" w:after="0" w:line="360" w:lineRule="auto"/>
      </w:pPr>
      <w:r w:rsidRPr="008A3753">
        <w:object w:dxaOrig="11007" w:dyaOrig="8541">
          <v:shape id="_x0000_i1027" type="#_x0000_t75" style="width:417.75pt;height:324pt" o:ole="">
            <v:imagedata r:id="rId17" o:title=""/>
          </v:shape>
          <o:OLEObject Type="Embed" ProgID="Visio.Drawing.11" ShapeID="_x0000_i1027" DrawAspect="Content" ObjectID="_1377493392" r:id="rId18"/>
        </w:object>
      </w:r>
    </w:p>
    <w:p w:rsidR="00CF0C65" w:rsidRPr="008A3753" w:rsidRDefault="00CF0C65" w:rsidP="008A3753">
      <w:pPr>
        <w:pStyle w:val="af5"/>
        <w:spacing w:line="360" w:lineRule="auto"/>
      </w:pPr>
      <w:bookmarkStart w:id="42" w:name="_Ref303555970"/>
      <w:bookmarkStart w:id="43" w:name="_Toc303571220"/>
      <w:r w:rsidRPr="008A3753">
        <w:t xml:space="preserve">Figure </w:t>
      </w:r>
      <w:r w:rsidR="0057603F" w:rsidRPr="008A3753">
        <w:fldChar w:fldCharType="begin"/>
      </w:r>
      <w:r w:rsidRPr="008A3753">
        <w:instrText xml:space="preserve"> SEQ Figure \* ARABIC </w:instrText>
      </w:r>
      <w:r w:rsidR="0057603F" w:rsidRPr="008A3753">
        <w:fldChar w:fldCharType="separate"/>
      </w:r>
      <w:r w:rsidR="00707DEE" w:rsidRPr="008A3753">
        <w:rPr>
          <w:noProof/>
        </w:rPr>
        <w:t>3</w:t>
      </w:r>
      <w:r w:rsidR="0057603F" w:rsidRPr="008A3753">
        <w:fldChar w:fldCharType="end"/>
      </w:r>
      <w:bookmarkEnd w:id="42"/>
      <w:r w:rsidRPr="008A3753">
        <w:t xml:space="preserve"> - Group project work flow: Do tasks</w:t>
      </w:r>
      <w:bookmarkEnd w:id="43"/>
    </w:p>
    <w:p w:rsidR="009007B6" w:rsidRPr="008A3753" w:rsidRDefault="00A9549F" w:rsidP="008A3753">
      <w:pPr>
        <w:keepNext/>
        <w:spacing w:before="360" w:after="0" w:line="360" w:lineRule="auto"/>
      </w:pPr>
      <w:r w:rsidRPr="000D3349">
        <w:fldChar w:fldCharType="begin"/>
      </w:r>
      <w:r w:rsidRPr="0058131B">
        <w:instrText xml:space="preserve"> REF _Ref303555970 \h  \* MERGEFORMAT </w:instrText>
      </w:r>
      <w:r w:rsidRPr="008A3753">
        <w:fldChar w:fldCharType="separate"/>
      </w:r>
      <w:r w:rsidR="00707DEE" w:rsidRPr="008A3753">
        <w:t>Figure 3</w:t>
      </w:r>
      <w:r w:rsidRPr="000D3349">
        <w:fldChar w:fldCharType="end"/>
      </w:r>
      <w:r w:rsidR="005E32B9" w:rsidRPr="008A3753">
        <w:t xml:space="preserve"> is related to the </w:t>
      </w:r>
      <w:r w:rsidR="0058131B" w:rsidRPr="008A3753">
        <w:rPr>
          <w:i/>
        </w:rPr>
        <w:t xml:space="preserve">Do </w:t>
      </w:r>
      <w:r w:rsidR="0058131B">
        <w:rPr>
          <w:i/>
        </w:rPr>
        <w:t>T</w:t>
      </w:r>
      <w:r w:rsidR="005E32B9" w:rsidRPr="008A3753">
        <w:rPr>
          <w:i/>
        </w:rPr>
        <w:t>ask</w:t>
      </w:r>
      <w:r w:rsidR="005E32B9" w:rsidRPr="008A3753">
        <w:t xml:space="preserve"> </w:t>
      </w:r>
      <w:r w:rsidR="0058131B" w:rsidRPr="00001415">
        <w:rPr>
          <w:rFonts w:hint="eastAsia"/>
        </w:rPr>
        <w:t xml:space="preserve">stage </w:t>
      </w:r>
      <w:r w:rsidR="0058131B">
        <w:t>of</w:t>
      </w:r>
      <w:r w:rsidR="0058131B" w:rsidRPr="008A3753">
        <w:t xml:space="preserve"> </w:t>
      </w:r>
      <w:r w:rsidRPr="000D3349">
        <w:fldChar w:fldCharType="begin"/>
      </w:r>
      <w:r w:rsidRPr="0058131B">
        <w:instrText xml:space="preserve"> REF _Ref303545297 \h  \* MERGEFORMAT </w:instrText>
      </w:r>
      <w:r w:rsidRPr="008A3753">
        <w:fldChar w:fldCharType="separate"/>
      </w:r>
      <w:r w:rsidR="00707DEE" w:rsidRPr="008A3753">
        <w:t>Figure 1</w:t>
      </w:r>
      <w:r w:rsidRPr="000D3349">
        <w:fldChar w:fldCharType="end"/>
      </w:r>
      <w:r w:rsidR="008F63C5" w:rsidRPr="008A3753">
        <w:t>. In this stage, group member</w:t>
      </w:r>
      <w:r w:rsidR="00727ED6">
        <w:t>s</w:t>
      </w:r>
      <w:r w:rsidR="008F63C5" w:rsidRPr="008A3753">
        <w:t xml:space="preserve"> log</w:t>
      </w:r>
      <w:r w:rsidR="00727ED6">
        <w:t xml:space="preserve"> </w:t>
      </w:r>
      <w:r w:rsidR="008F63C5" w:rsidRPr="008A3753">
        <w:t>in</w:t>
      </w:r>
      <w:r w:rsidR="00727ED6">
        <w:t xml:space="preserve"> </w:t>
      </w:r>
      <w:r w:rsidR="008F63C5" w:rsidRPr="008A3753">
        <w:t xml:space="preserve">to the system and </w:t>
      </w:r>
      <w:r w:rsidR="00727ED6">
        <w:t>are</w:t>
      </w:r>
      <w:r w:rsidR="008F63C5" w:rsidRPr="008A3753">
        <w:t xml:space="preserve"> redirect</w:t>
      </w:r>
      <w:r w:rsidR="00727ED6">
        <w:t>ed</w:t>
      </w:r>
      <w:r w:rsidR="008F63C5" w:rsidRPr="008A3753">
        <w:t xml:space="preserve"> to the summary page. </w:t>
      </w:r>
      <w:r w:rsidR="00727ED6">
        <w:t>On</w:t>
      </w:r>
      <w:r w:rsidR="00727ED6" w:rsidRPr="008A3753">
        <w:t xml:space="preserve"> </w:t>
      </w:r>
      <w:r w:rsidR="008F63C5" w:rsidRPr="008A3753">
        <w:t>the summary page, they will see columns</w:t>
      </w:r>
      <w:r w:rsidR="006B363E">
        <w:t>,</w:t>
      </w:r>
      <w:r w:rsidR="008F63C5" w:rsidRPr="008A3753">
        <w:t xml:space="preserve"> including tasks </w:t>
      </w:r>
      <w:r w:rsidR="00727ED6">
        <w:t xml:space="preserve">which are being </w:t>
      </w:r>
      <w:proofErr w:type="gramStart"/>
      <w:r w:rsidR="00727ED6">
        <w:t>done</w:t>
      </w:r>
      <w:r w:rsidR="008F63C5" w:rsidRPr="008A3753">
        <w:t>,</w:t>
      </w:r>
      <w:proofErr w:type="gramEnd"/>
      <w:r w:rsidR="008F63C5" w:rsidRPr="008A3753">
        <w:t xml:space="preserve"> tasks to do, tasks waiting and tasks finished</w:t>
      </w:r>
      <w:r w:rsidR="00D604DC" w:rsidRPr="008A3753">
        <w:t xml:space="preserve">. If there </w:t>
      </w:r>
      <w:r w:rsidR="00A05AC5" w:rsidRPr="008A3753">
        <w:t>is no task</w:t>
      </w:r>
      <w:r w:rsidR="00D604DC" w:rsidRPr="008A3753">
        <w:t xml:space="preserve"> in a column, the </w:t>
      </w:r>
      <w:r w:rsidR="00744BD5" w:rsidRPr="008A3753">
        <w:t>column will be hid</w:t>
      </w:r>
      <w:r w:rsidR="006B363E">
        <w:t>den</w:t>
      </w:r>
      <w:r w:rsidR="00744BD5" w:rsidRPr="008A3753">
        <w:t xml:space="preserve"> to save space </w:t>
      </w:r>
      <w:r w:rsidR="006B363E">
        <w:t>on</w:t>
      </w:r>
      <w:r w:rsidR="006B363E" w:rsidRPr="008A3753">
        <w:t xml:space="preserve"> </w:t>
      </w:r>
      <w:r w:rsidR="00744BD5" w:rsidRPr="008A3753">
        <w:t>the summary page.</w:t>
      </w:r>
    </w:p>
    <w:p w:rsidR="009007B6" w:rsidRPr="008A3753" w:rsidRDefault="009007B6" w:rsidP="008A3753">
      <w:pPr>
        <w:pStyle w:val="Tobecontinue"/>
        <w:spacing w:line="360" w:lineRule="auto"/>
      </w:pPr>
      <w:r w:rsidRPr="008A3753">
        <w:t>Meaning and conditions of tasks columns</w:t>
      </w:r>
      <w:r w:rsidR="00EE6928" w:rsidRPr="008A3753">
        <w:t xml:space="preserve"> table here</w:t>
      </w:r>
    </w:p>
    <w:p w:rsidR="00175876" w:rsidRDefault="00963C60" w:rsidP="008A3753">
      <w:pPr>
        <w:keepNext/>
        <w:spacing w:before="360" w:after="0" w:line="360" w:lineRule="auto"/>
      </w:pPr>
      <w:r w:rsidRPr="008A3753">
        <w:t>When a user sign</w:t>
      </w:r>
      <w:r w:rsidR="00D03179">
        <w:t>s</w:t>
      </w:r>
      <w:r w:rsidRPr="008A3753">
        <w:t xml:space="preserve"> in, </w:t>
      </w:r>
      <w:proofErr w:type="gramStart"/>
      <w:r w:rsidRPr="008A3753">
        <w:t>a</w:t>
      </w:r>
      <w:r w:rsidR="00F713F4" w:rsidRPr="008A3753">
        <w:t>ll the</w:t>
      </w:r>
      <w:proofErr w:type="gramEnd"/>
      <w:r w:rsidR="00F713F4" w:rsidRPr="008A3753">
        <w:t xml:space="preserve"> </w:t>
      </w:r>
      <w:r w:rsidRPr="008A3753">
        <w:t xml:space="preserve">user’s </w:t>
      </w:r>
      <w:r w:rsidR="00F713F4" w:rsidRPr="008A3753">
        <w:t>tasks which</w:t>
      </w:r>
      <w:r w:rsidR="00D03179">
        <w:t xml:space="preserve"> have</w:t>
      </w:r>
      <w:r w:rsidR="00F713F4" w:rsidRPr="008A3753">
        <w:t xml:space="preserve"> not yet begun </w:t>
      </w:r>
      <w:r w:rsidRPr="008A3753">
        <w:t>will be</w:t>
      </w:r>
      <w:r w:rsidR="00F713F4" w:rsidRPr="008A3753">
        <w:t xml:space="preserve"> placed </w:t>
      </w:r>
      <w:r w:rsidR="00D03179">
        <w:t>in</w:t>
      </w:r>
      <w:r w:rsidR="00D03179" w:rsidRPr="008A3753">
        <w:t xml:space="preserve"> </w:t>
      </w:r>
      <w:r w:rsidR="00F713F4" w:rsidRPr="008A3753">
        <w:t xml:space="preserve">the “tasks to do” column. </w:t>
      </w:r>
      <w:r w:rsidRPr="008A3753">
        <w:t>When the user clicks</w:t>
      </w:r>
      <w:r w:rsidR="0079626F">
        <w:t xml:space="preserve"> on</w:t>
      </w:r>
      <w:r w:rsidRPr="008A3753">
        <w:t xml:space="preserve"> one of the </w:t>
      </w:r>
      <w:r w:rsidR="00AA1699" w:rsidRPr="008A3753">
        <w:t>tasks</w:t>
      </w:r>
      <w:r w:rsidRPr="008A3753">
        <w:t xml:space="preserve">, a page </w:t>
      </w:r>
      <w:r w:rsidR="0079626F">
        <w:t>for</w:t>
      </w:r>
      <w:r w:rsidR="0079626F" w:rsidRPr="008A3753">
        <w:t xml:space="preserve"> </w:t>
      </w:r>
      <w:r w:rsidRPr="008A3753">
        <w:t>star</w:t>
      </w:r>
      <w:r w:rsidR="009D217E" w:rsidRPr="008A3753">
        <w:t xml:space="preserve">ting the task will be displayed. </w:t>
      </w:r>
      <w:r w:rsidR="0079626F">
        <w:t>The</w:t>
      </w:r>
      <w:r w:rsidR="001451AD" w:rsidRPr="008A3753">
        <w:t xml:space="preserve"> user can create directories </w:t>
      </w:r>
      <w:r w:rsidR="0079626F">
        <w:t>for</w:t>
      </w:r>
      <w:r w:rsidR="0079626F" w:rsidRPr="008A3753">
        <w:t xml:space="preserve"> </w:t>
      </w:r>
      <w:r w:rsidR="001451AD" w:rsidRPr="008A3753">
        <w:t>the task a</w:t>
      </w:r>
      <w:r w:rsidR="00CD6D80" w:rsidRPr="008A3753">
        <w:t>s a structure of</w:t>
      </w:r>
      <w:r w:rsidR="0079626F">
        <w:t xml:space="preserve"> the</w:t>
      </w:r>
      <w:r w:rsidR="00CD6D80" w:rsidRPr="008A3753">
        <w:t xml:space="preserve"> file storage.</w:t>
      </w:r>
      <w:r w:rsidR="001C67C8" w:rsidRPr="008A3753">
        <w:t xml:space="preserve"> </w:t>
      </w:r>
      <w:r w:rsidR="0079626F">
        <w:t>T</w:t>
      </w:r>
      <w:r w:rsidR="001C67C8" w:rsidRPr="008A3753">
        <w:t xml:space="preserve">he user can </w:t>
      </w:r>
      <w:r w:rsidR="00175876">
        <w:t>t</w:t>
      </w:r>
      <w:r w:rsidR="0079626F" w:rsidRPr="006B7EBB">
        <w:rPr>
          <w:rFonts w:hint="eastAsia"/>
        </w:rPr>
        <w:t xml:space="preserve">hen </w:t>
      </w:r>
      <w:r w:rsidR="001C67C8" w:rsidRPr="008A3753">
        <w:t xml:space="preserve">start </w:t>
      </w:r>
      <w:r w:rsidR="00175876">
        <w:t>creating</w:t>
      </w:r>
      <w:r w:rsidR="00175876" w:rsidRPr="008A3753">
        <w:t xml:space="preserve"> </w:t>
      </w:r>
      <w:r w:rsidR="001C67C8" w:rsidRPr="008A3753">
        <w:t>the initial version of</w:t>
      </w:r>
      <w:r w:rsidR="00175876">
        <w:t xml:space="preserve"> the</w:t>
      </w:r>
      <w:r w:rsidR="001C67C8" w:rsidRPr="008A3753">
        <w:t xml:space="preserve"> files within the task</w:t>
      </w:r>
      <w:r w:rsidR="00175876">
        <w:t xml:space="preserve"> </w:t>
      </w:r>
      <w:r w:rsidR="001C67C8" w:rsidRPr="008A3753">
        <w:t xml:space="preserve">offline. </w:t>
      </w:r>
    </w:p>
    <w:p w:rsidR="008F7DA6" w:rsidRPr="008A3753" w:rsidRDefault="00E16B02" w:rsidP="008A3753">
      <w:pPr>
        <w:keepNext/>
        <w:spacing w:before="360" w:after="0" w:line="360" w:lineRule="auto"/>
      </w:pPr>
      <w:r w:rsidRPr="008A3753">
        <w:t xml:space="preserve">Once </w:t>
      </w:r>
      <w:r w:rsidR="00175876">
        <w:t xml:space="preserve">a </w:t>
      </w:r>
      <w:r w:rsidRPr="008A3753">
        <w:t>file</w:t>
      </w:r>
      <w:r w:rsidR="00175876">
        <w:t xml:space="preserve"> i</w:t>
      </w:r>
      <w:r w:rsidRPr="008A3753">
        <w:t xml:space="preserve">s finished, or </w:t>
      </w:r>
      <w:r w:rsidR="00175876">
        <w:t xml:space="preserve">once </w:t>
      </w:r>
      <w:r w:rsidRPr="008A3753">
        <w:t>a milestone</w:t>
      </w:r>
      <w:r w:rsidR="00175876">
        <w:t xml:space="preserve"> is reached</w:t>
      </w:r>
      <w:r w:rsidRPr="008A3753">
        <w:t xml:space="preserve">, the user can upload </w:t>
      </w:r>
      <w:r w:rsidR="00175876">
        <w:t>files</w:t>
      </w:r>
      <w:r w:rsidR="00175876" w:rsidRPr="008A3753">
        <w:t xml:space="preserve"> </w:t>
      </w:r>
      <w:r w:rsidRPr="008A3753">
        <w:t xml:space="preserve">to the task at </w:t>
      </w:r>
      <w:r w:rsidR="00BE04F9" w:rsidRPr="008A3753">
        <w:t>any time</w:t>
      </w:r>
      <w:r w:rsidRPr="008A3753">
        <w:t xml:space="preserve">. </w:t>
      </w:r>
      <w:r w:rsidR="008D1129" w:rsidRPr="008A3753">
        <w:t>When uploading</w:t>
      </w:r>
      <w:r w:rsidR="00E1170A">
        <w:t xml:space="preserve"> a</w:t>
      </w:r>
      <w:r w:rsidR="008D1129" w:rsidRPr="008A3753">
        <w:t xml:space="preserve"> file, the user will be </w:t>
      </w:r>
      <w:r w:rsidR="00726B9E" w:rsidRPr="008A3753">
        <w:t>re</w:t>
      </w:r>
      <w:r w:rsidR="008D1129" w:rsidRPr="008A3753">
        <w:t xml:space="preserve">quested to input </w:t>
      </w:r>
      <w:r w:rsidR="00FD1DCD">
        <w:t>a</w:t>
      </w:r>
      <w:r w:rsidR="00FD1DCD" w:rsidRPr="008A3753">
        <w:t xml:space="preserve"> </w:t>
      </w:r>
      <w:r w:rsidR="008D1129" w:rsidRPr="008A3753">
        <w:t xml:space="preserve">description </w:t>
      </w:r>
      <w:r w:rsidR="00FD1DCD">
        <w:t>about</w:t>
      </w:r>
      <w:r w:rsidR="00FD1DCD" w:rsidRPr="008A3753">
        <w:t xml:space="preserve"> </w:t>
      </w:r>
      <w:r w:rsidR="008D1129" w:rsidRPr="008A3753">
        <w:t>the uploading/chang</w:t>
      </w:r>
      <w:r w:rsidR="00FD1DCD">
        <w:t xml:space="preserve">ing </w:t>
      </w:r>
      <w:r w:rsidR="008D1129" w:rsidRPr="008A3753">
        <w:t>of the file</w:t>
      </w:r>
      <w:r w:rsidR="00FD1DCD">
        <w:t>. They</w:t>
      </w:r>
      <w:r w:rsidR="008D1129" w:rsidRPr="008A3753">
        <w:t xml:space="preserve"> also need to describe the task version commit, because each time </w:t>
      </w:r>
      <w:r w:rsidR="00FD1DCD">
        <w:t>the</w:t>
      </w:r>
      <w:r w:rsidR="00FD1DCD" w:rsidRPr="008A3753">
        <w:t xml:space="preserve"> </w:t>
      </w:r>
      <w:r w:rsidR="008D1129" w:rsidRPr="008A3753">
        <w:t>file change</w:t>
      </w:r>
      <w:r w:rsidR="00FD1DCD">
        <w:t>s</w:t>
      </w:r>
      <w:r w:rsidR="008D1129" w:rsidRPr="008A3753">
        <w:t xml:space="preserve"> will generate both a new version of </w:t>
      </w:r>
      <w:r w:rsidR="00FD1DCD">
        <w:t xml:space="preserve">the </w:t>
      </w:r>
      <w:r w:rsidR="008D1129" w:rsidRPr="008A3753">
        <w:t xml:space="preserve">file and </w:t>
      </w:r>
      <w:r w:rsidR="00FD1DCD" w:rsidRPr="008A3753">
        <w:t xml:space="preserve">the </w:t>
      </w:r>
      <w:r w:rsidR="008D1129" w:rsidRPr="008A3753">
        <w:t>task by the tracking consideration.</w:t>
      </w:r>
      <w:r w:rsidR="00B020E5" w:rsidRPr="008A3753">
        <w:t xml:space="preserve"> After </w:t>
      </w:r>
      <w:r w:rsidR="00102D49">
        <w:t xml:space="preserve">submitting the </w:t>
      </w:r>
      <w:r w:rsidR="00B020E5" w:rsidRPr="008A3753">
        <w:t>changes, the user can download his/her change</w:t>
      </w:r>
      <w:r w:rsidR="00102D49">
        <w:t>s</w:t>
      </w:r>
      <w:r w:rsidR="00B020E5" w:rsidRPr="008A3753">
        <w:t xml:space="preserve"> </w:t>
      </w:r>
      <w:r w:rsidR="00B020E5" w:rsidRPr="008A3753">
        <w:lastRenderedPageBreak/>
        <w:t xml:space="preserve">at any time for further work. If he/she re-uploads the file with </w:t>
      </w:r>
      <w:r w:rsidR="00102D49">
        <w:t xml:space="preserve">further </w:t>
      </w:r>
      <w:r w:rsidR="00B020E5" w:rsidRPr="008A3753">
        <w:t xml:space="preserve">changes, </w:t>
      </w:r>
      <w:r w:rsidR="00102D49">
        <w:t>again,</w:t>
      </w:r>
      <w:r w:rsidR="00B020E5" w:rsidRPr="008A3753">
        <w:t xml:space="preserve"> both a new version of </w:t>
      </w:r>
      <w:r w:rsidR="00726B9E">
        <w:t xml:space="preserve">the </w:t>
      </w:r>
      <w:r w:rsidR="00B020E5" w:rsidRPr="008A3753">
        <w:t>file and its task</w:t>
      </w:r>
      <w:r w:rsidR="00102D49">
        <w:t xml:space="preserve"> </w:t>
      </w:r>
      <w:r w:rsidR="00B020E5" w:rsidRPr="008A3753">
        <w:t xml:space="preserve">will be generated. </w:t>
      </w:r>
      <w:r w:rsidR="002D31AE" w:rsidRPr="008A3753">
        <w:t xml:space="preserve">The older version will still be kept in the system as a historical version for </w:t>
      </w:r>
      <w:r w:rsidR="00AC1554">
        <w:t>“</w:t>
      </w:r>
      <w:r w:rsidR="00751D70" w:rsidRPr="008A3753">
        <w:t>in case</w:t>
      </w:r>
      <w:r w:rsidR="00AC1554">
        <w:t>”</w:t>
      </w:r>
      <w:r w:rsidR="00751D70" w:rsidRPr="008A3753">
        <w:t xml:space="preserve"> use.</w:t>
      </w:r>
      <w:r w:rsidR="00FB70E2" w:rsidRPr="008A3753">
        <w:t xml:space="preserve"> </w:t>
      </w:r>
    </w:p>
    <w:p w:rsidR="00CF0C65" w:rsidRPr="008A3753" w:rsidRDefault="008F7DA6" w:rsidP="008A3753">
      <w:pPr>
        <w:keepNext/>
        <w:spacing w:before="360" w:after="0" w:line="360" w:lineRule="auto"/>
      </w:pPr>
      <w:r w:rsidRPr="008A3753">
        <w:t xml:space="preserve">In a group project, there may </w:t>
      </w:r>
      <w:r w:rsidR="00155ACF">
        <w:t>be</w:t>
      </w:r>
      <w:r w:rsidR="00155ACF" w:rsidRPr="008A3753">
        <w:t xml:space="preserve"> </w:t>
      </w:r>
      <w:r w:rsidRPr="008A3753">
        <w:t>some unassigned tasks for group member who ha</w:t>
      </w:r>
      <w:r w:rsidR="00155ACF">
        <w:t>ve</w:t>
      </w:r>
      <w:r w:rsidRPr="008A3753">
        <w:t xml:space="preserve"> already finished their work and still have time </w:t>
      </w:r>
      <w:r w:rsidR="00765C3B">
        <w:t>left</w:t>
      </w:r>
      <w:r w:rsidR="00765C3B" w:rsidRPr="008A3753">
        <w:t xml:space="preserve"> </w:t>
      </w:r>
      <w:r w:rsidRPr="008A3753">
        <w:t xml:space="preserve">to do more work. If </w:t>
      </w:r>
      <w:r w:rsidR="00E62747">
        <w:t>a</w:t>
      </w:r>
      <w:r w:rsidRPr="008A3753">
        <w:t xml:space="preserve"> group member wish</w:t>
      </w:r>
      <w:r w:rsidR="004526A7">
        <w:t>es to</w:t>
      </w:r>
      <w:r w:rsidRPr="008A3753">
        <w:t xml:space="preserve"> take</w:t>
      </w:r>
      <w:r w:rsidR="004526A7">
        <w:t xml:space="preserve"> on an</w:t>
      </w:r>
      <w:r w:rsidRPr="008A3753">
        <w:t xml:space="preserve"> unassigned task, the</w:t>
      </w:r>
      <w:r w:rsidR="004526A7" w:rsidRPr="001F6FA5">
        <w:t>y</w:t>
      </w:r>
      <w:r w:rsidRPr="008A3753">
        <w:t xml:space="preserve"> can click </w:t>
      </w:r>
      <w:r w:rsidR="00FB4C32">
        <w:t>next to</w:t>
      </w:r>
      <w:r w:rsidR="00BA0796" w:rsidRPr="008A3753">
        <w:t xml:space="preserve"> any</w:t>
      </w:r>
      <w:r w:rsidRPr="008A3753">
        <w:t xml:space="preserve"> unassigned tasks to send </w:t>
      </w:r>
      <w:r w:rsidR="00BA0796">
        <w:t xml:space="preserve">a </w:t>
      </w:r>
      <w:r w:rsidRPr="008A3753">
        <w:t xml:space="preserve">request to </w:t>
      </w:r>
      <w:r w:rsidR="00E62747" w:rsidRPr="008A3753">
        <w:t xml:space="preserve">the </w:t>
      </w:r>
      <w:r w:rsidRPr="008A3753">
        <w:t xml:space="preserve">group </w:t>
      </w:r>
      <w:r w:rsidR="00E62747" w:rsidRPr="008A3753">
        <w:t>leader</w:t>
      </w:r>
      <w:r w:rsidRPr="008A3753">
        <w:t xml:space="preserve">. When </w:t>
      </w:r>
      <w:r w:rsidR="00E62747" w:rsidRPr="008A3753">
        <w:t xml:space="preserve">the </w:t>
      </w:r>
      <w:r w:rsidRPr="008A3753">
        <w:t xml:space="preserve">group </w:t>
      </w:r>
      <w:r w:rsidR="00E62747" w:rsidRPr="008A3753">
        <w:t xml:space="preserve">leader </w:t>
      </w:r>
      <w:r w:rsidRPr="008A3753">
        <w:t>receive</w:t>
      </w:r>
      <w:r w:rsidR="00E62747" w:rsidRPr="008A3753">
        <w:t>s</w:t>
      </w:r>
      <w:r w:rsidRPr="008A3753">
        <w:t xml:space="preserve"> the request, he/she can approve the request and assign the task to the user </w:t>
      </w:r>
      <w:r w:rsidR="00E62747" w:rsidRPr="008A3753">
        <w:t xml:space="preserve">who </w:t>
      </w:r>
      <w:r w:rsidRPr="008A3753">
        <w:t>wish</w:t>
      </w:r>
      <w:r w:rsidR="00E62747" w:rsidRPr="008A3753">
        <w:t>es</w:t>
      </w:r>
      <w:r w:rsidRPr="008A3753">
        <w:t xml:space="preserve"> to do it</w:t>
      </w:r>
      <w:r w:rsidR="00E62747" w:rsidRPr="001F6FA5">
        <w:t>.</w:t>
      </w:r>
    </w:p>
    <w:p w:rsidR="00C62792" w:rsidRPr="001A5888" w:rsidRDefault="00E31189" w:rsidP="008A3753">
      <w:pPr>
        <w:keepNext/>
        <w:spacing w:before="480" w:after="0" w:line="360" w:lineRule="auto"/>
        <w:rPr>
          <w:highlight w:val="yellow"/>
        </w:rPr>
      </w:pPr>
      <w:r w:rsidRPr="008A3753">
        <w:object w:dxaOrig="10525" w:dyaOrig="6907">
          <v:shape id="_x0000_i1028" type="#_x0000_t75" style="width:417.75pt;height:273.75pt" o:ole="">
            <v:imagedata r:id="rId19" o:title=""/>
          </v:shape>
          <o:OLEObject Type="Embed" ProgID="Visio.Drawing.11" ShapeID="_x0000_i1028" DrawAspect="Content" ObjectID="_1377493393" r:id="rId20"/>
        </w:object>
      </w:r>
    </w:p>
    <w:p w:rsidR="00E31189" w:rsidRPr="008A3753" w:rsidRDefault="00C62792" w:rsidP="008A3753">
      <w:pPr>
        <w:pStyle w:val="af5"/>
        <w:spacing w:line="360" w:lineRule="auto"/>
      </w:pPr>
      <w:bookmarkStart w:id="44" w:name="_Ref303558737"/>
      <w:bookmarkStart w:id="45" w:name="_Toc303571221"/>
      <w:r w:rsidRPr="008A3753">
        <w:t xml:space="preserve">Figure </w:t>
      </w:r>
      <w:r w:rsidR="0057603F" w:rsidRPr="008A3753">
        <w:fldChar w:fldCharType="begin"/>
      </w:r>
      <w:r w:rsidR="004F25A9" w:rsidRPr="008A3753">
        <w:instrText xml:space="preserve"> SEQ Figure \* ARABIC </w:instrText>
      </w:r>
      <w:r w:rsidR="0057603F" w:rsidRPr="008A3753">
        <w:fldChar w:fldCharType="separate"/>
      </w:r>
      <w:r w:rsidR="00707DEE" w:rsidRPr="008A3753">
        <w:rPr>
          <w:noProof/>
        </w:rPr>
        <w:t>4</w:t>
      </w:r>
      <w:r w:rsidR="0057603F" w:rsidRPr="008A3753">
        <w:rPr>
          <w:noProof/>
        </w:rPr>
        <w:fldChar w:fldCharType="end"/>
      </w:r>
      <w:bookmarkEnd w:id="44"/>
      <w:r w:rsidRPr="008A3753">
        <w:t xml:space="preserve"> - Private project work flow: Create private project and tasks; do tasks.</w:t>
      </w:r>
      <w:bookmarkEnd w:id="45"/>
    </w:p>
    <w:p w:rsidR="004D334F" w:rsidRPr="008A3753" w:rsidRDefault="00A9549F" w:rsidP="008A3753">
      <w:pPr>
        <w:keepNext/>
        <w:spacing w:before="360" w:after="0" w:line="360" w:lineRule="auto"/>
      </w:pPr>
      <w:r w:rsidRPr="000D3349">
        <w:lastRenderedPageBreak/>
        <w:fldChar w:fldCharType="begin"/>
      </w:r>
      <w:r w:rsidRPr="0074764C">
        <w:instrText xml:space="preserve"> REF _Ref303558737 \h  \* MERGEFORMAT </w:instrText>
      </w:r>
      <w:r w:rsidRPr="008A3753">
        <w:fldChar w:fldCharType="separate"/>
      </w:r>
      <w:r w:rsidR="00707DEE" w:rsidRPr="008A3753">
        <w:t>Figure 4</w:t>
      </w:r>
      <w:r w:rsidRPr="000D3349">
        <w:fldChar w:fldCharType="end"/>
      </w:r>
      <w:r w:rsidR="00280A60">
        <w:t xml:space="preserve"> </w:t>
      </w:r>
      <w:proofErr w:type="gramStart"/>
      <w:r w:rsidR="00280A60">
        <w:t>shows</w:t>
      </w:r>
      <w:proofErr w:type="gramEnd"/>
      <w:r w:rsidR="00280A60">
        <w:t xml:space="preserve"> that</w:t>
      </w:r>
      <w:r w:rsidR="00331C0A" w:rsidRPr="008A3753">
        <w:t xml:space="preserve"> the system can also do version control for private project</w:t>
      </w:r>
      <w:r w:rsidR="004867D7">
        <w:t>s</w:t>
      </w:r>
      <w:r w:rsidR="00280A60" w:rsidRPr="00280A60">
        <w:rPr>
          <w:rFonts w:hint="eastAsia"/>
        </w:rPr>
        <w:t xml:space="preserve"> </w:t>
      </w:r>
      <w:r w:rsidR="004867D7">
        <w:t>(</w:t>
      </w:r>
      <w:r w:rsidR="00280A60" w:rsidRPr="00634243">
        <w:rPr>
          <w:rFonts w:hint="eastAsia"/>
        </w:rPr>
        <w:t>as defined in the project title</w:t>
      </w:r>
      <w:r w:rsidR="004867D7">
        <w:t>)</w:t>
      </w:r>
      <w:r w:rsidR="00331C0A" w:rsidRPr="008A3753">
        <w:t xml:space="preserve">. </w:t>
      </w:r>
      <w:r w:rsidR="004867D7">
        <w:t>All</w:t>
      </w:r>
      <w:r w:rsidR="004867D7" w:rsidRPr="008A3753">
        <w:t xml:space="preserve"> </w:t>
      </w:r>
      <w:r w:rsidR="00331C0A" w:rsidRPr="008A3753">
        <w:t>member</w:t>
      </w:r>
      <w:r w:rsidR="004867D7">
        <w:t>s</w:t>
      </w:r>
      <w:r w:rsidR="00331C0A" w:rsidRPr="008A3753">
        <w:t xml:space="preserve"> in the system can create </w:t>
      </w:r>
      <w:r w:rsidR="004867D7">
        <w:t xml:space="preserve">a </w:t>
      </w:r>
      <w:r w:rsidR="00331C0A" w:rsidRPr="008A3753">
        <w:t>private project. The pro</w:t>
      </w:r>
      <w:r w:rsidR="00B94BB6" w:rsidRPr="008A3753">
        <w:t xml:space="preserve">cess of creating </w:t>
      </w:r>
      <w:r w:rsidR="004867D7">
        <w:t xml:space="preserve">a </w:t>
      </w:r>
      <w:r w:rsidR="00B94BB6" w:rsidRPr="008A3753">
        <w:t xml:space="preserve">private project is very similar to a group project. </w:t>
      </w:r>
      <w:r w:rsidR="004867D7">
        <w:t xml:space="preserve">The system </w:t>
      </w:r>
      <w:r w:rsidR="00B94BB6" w:rsidRPr="008A3753">
        <w:t>assumes</w:t>
      </w:r>
      <w:r w:rsidR="004867D7">
        <w:t xml:space="preserve"> that</w:t>
      </w:r>
      <w:r w:rsidR="00B94BB6" w:rsidRPr="008A3753">
        <w:t xml:space="preserve"> the group leader of the private project and the only member of the project is the private project owner. There is a </w:t>
      </w:r>
      <w:r w:rsidR="00B21AB2">
        <w:rPr>
          <w:rFonts w:hint="eastAsia"/>
        </w:rPr>
        <w:t>tick box</w:t>
      </w:r>
      <w:r w:rsidR="00B21AB2" w:rsidRPr="00FE622A">
        <w:rPr>
          <w:rFonts w:hint="eastAsia"/>
        </w:rPr>
        <w:t xml:space="preserve"> </w:t>
      </w:r>
      <w:r w:rsidR="00B94BB6" w:rsidRPr="008A3753">
        <w:t>option</w:t>
      </w:r>
      <w:r w:rsidR="00B21AB2">
        <w:t xml:space="preserve"> for</w:t>
      </w:r>
      <w:r w:rsidR="00B21AB2" w:rsidRPr="008A3753">
        <w:t xml:space="preserve"> </w:t>
      </w:r>
      <w:r w:rsidR="00B94BB6" w:rsidRPr="008A3753">
        <w:t xml:space="preserve">private project </w:t>
      </w:r>
      <w:r w:rsidR="00B21AB2">
        <w:t>when</w:t>
      </w:r>
      <w:r w:rsidR="00B21AB2" w:rsidRPr="008A3753">
        <w:t xml:space="preserve"> </w:t>
      </w:r>
      <w:r w:rsidR="00B94BB6" w:rsidRPr="008A3753">
        <w:t xml:space="preserve">creating a project. If the box has been ticked, the project will be set to private mode and </w:t>
      </w:r>
      <w:r w:rsidR="00B21AB2">
        <w:t>no one</w:t>
      </w:r>
      <w:r w:rsidR="00B21AB2" w:rsidRPr="008A3753">
        <w:t xml:space="preserve"> </w:t>
      </w:r>
      <w:r w:rsidR="00B21AB2">
        <w:t>other</w:t>
      </w:r>
      <w:r w:rsidR="00B21AB2" w:rsidRPr="008A3753">
        <w:t xml:space="preserve"> </w:t>
      </w:r>
      <w:r w:rsidR="00B94BB6" w:rsidRPr="008A3753">
        <w:t xml:space="preserve">than the project holder </w:t>
      </w:r>
      <w:r w:rsidR="00B21AB2">
        <w:t xml:space="preserve">has the </w:t>
      </w:r>
      <w:r w:rsidR="00F07BDE" w:rsidRPr="008A3753">
        <w:t>right</w:t>
      </w:r>
      <w:r w:rsidR="00B21AB2">
        <w:t>s</w:t>
      </w:r>
      <w:r w:rsidR="00F07BDE" w:rsidRPr="008A3753">
        <w:t xml:space="preserve"> to access anything related to the project.</w:t>
      </w:r>
    </w:p>
    <w:p w:rsidR="00731D4C" w:rsidRPr="008A3753" w:rsidRDefault="00731D4C" w:rsidP="008A3753">
      <w:pPr>
        <w:pStyle w:val="2"/>
        <w:spacing w:line="360" w:lineRule="auto"/>
      </w:pPr>
      <w:bookmarkStart w:id="46" w:name="_Toc303574205"/>
      <w:r w:rsidRPr="008A3753">
        <w:t xml:space="preserve">Function </w:t>
      </w:r>
      <w:r w:rsidR="00484C9D" w:rsidRPr="008A3753">
        <w:t>and mechanism</w:t>
      </w:r>
      <w:bookmarkEnd w:id="46"/>
    </w:p>
    <w:p w:rsidR="006B0F27" w:rsidRPr="008A3753" w:rsidRDefault="00BD1567" w:rsidP="008A3753">
      <w:pPr>
        <w:spacing w:line="360" w:lineRule="auto"/>
      </w:pPr>
      <w:r w:rsidRPr="008A3753">
        <w:t xml:space="preserve">In </w:t>
      </w:r>
      <w:r w:rsidR="00C63F46" w:rsidRPr="008A3753">
        <w:t xml:space="preserve">this </w:t>
      </w:r>
      <w:r w:rsidR="00CE4FDF">
        <w:t>section,</w:t>
      </w:r>
      <w:r w:rsidR="00C63F46" w:rsidRPr="008A3753">
        <w:t xml:space="preserve"> the </w:t>
      </w:r>
      <w:r w:rsidRPr="008A3753">
        <w:t>function and mechanism</w:t>
      </w:r>
      <w:r w:rsidR="00C63F46" w:rsidRPr="008A3753">
        <w:t xml:space="preserve"> of</w:t>
      </w:r>
      <w:r w:rsidRPr="008A3753">
        <w:t xml:space="preserve"> </w:t>
      </w:r>
      <w:r w:rsidR="00AC361F" w:rsidRPr="008A3753">
        <w:t xml:space="preserve">the </w:t>
      </w:r>
      <w:r w:rsidR="00F0279D" w:rsidRPr="008A3753">
        <w:t>requirements</w:t>
      </w:r>
      <w:r w:rsidR="00AC361F" w:rsidRPr="008A3753">
        <w:t xml:space="preserve"> of </w:t>
      </w:r>
      <w:r w:rsidR="00F0279D" w:rsidRPr="008A3753">
        <w:t xml:space="preserve">user </w:t>
      </w:r>
      <w:r w:rsidR="00AC361F" w:rsidRPr="008A3753">
        <w:t xml:space="preserve">needs will be </w:t>
      </w:r>
      <w:r w:rsidR="00C63F46" w:rsidRPr="008A3753">
        <w:t>designed and implemented</w:t>
      </w:r>
      <w:r w:rsidR="006C2EE6" w:rsidRPr="008A3753">
        <w:t>, including file version control, task-oriented design, task relationship, directory version, directory relationship, file storage, error handling, log</w:t>
      </w:r>
      <w:r w:rsidR="00D37293">
        <w:t xml:space="preserve"> </w:t>
      </w:r>
      <w:r w:rsidR="006C2EE6" w:rsidRPr="008A3753">
        <w:t xml:space="preserve">in, safety and performance </w:t>
      </w:r>
      <w:proofErr w:type="gramStart"/>
      <w:r w:rsidR="006C2EE6" w:rsidRPr="008A3753">
        <w:t xml:space="preserve">optimisation </w:t>
      </w:r>
      <w:r w:rsidR="00D37293">
        <w:t>.</w:t>
      </w:r>
      <w:proofErr w:type="gramEnd"/>
      <w:r w:rsidR="006C2EE6" w:rsidRPr="008A3753">
        <w:t xml:space="preserve"> </w:t>
      </w:r>
    </w:p>
    <w:p w:rsidR="00F65AA1" w:rsidRPr="008A3753" w:rsidRDefault="00D85507" w:rsidP="008A3753">
      <w:pPr>
        <w:pStyle w:val="3"/>
        <w:spacing w:line="360" w:lineRule="auto"/>
      </w:pPr>
      <w:bookmarkStart w:id="47" w:name="_Toc303574206"/>
      <w:r w:rsidRPr="008A3753">
        <w:t>File v</w:t>
      </w:r>
      <w:r w:rsidR="00F65AA1" w:rsidRPr="008A3753">
        <w:t>ersion control</w:t>
      </w:r>
      <w:bookmarkEnd w:id="47"/>
    </w:p>
    <w:p w:rsidR="00E307EF" w:rsidRPr="008A3753" w:rsidRDefault="003326D2" w:rsidP="008A3753">
      <w:pPr>
        <w:spacing w:line="360" w:lineRule="auto"/>
      </w:pPr>
      <w:r>
        <w:t>L</w:t>
      </w:r>
      <w:r w:rsidRPr="00BB54E2">
        <w:rPr>
          <w:rFonts w:hint="eastAsia"/>
        </w:rPr>
        <w:t>ike existing version control systems</w:t>
      </w:r>
      <w:r w:rsidR="005D733C" w:rsidRPr="008A3753">
        <w:t xml:space="preserve">, </w:t>
      </w:r>
      <w:r w:rsidR="00E307EF" w:rsidRPr="008A3753">
        <w:t xml:space="preserve">the </w:t>
      </w:r>
      <w:r w:rsidR="005D733C" w:rsidRPr="008A3753">
        <w:t xml:space="preserve">new </w:t>
      </w:r>
      <w:r w:rsidR="00E307EF" w:rsidRPr="008A3753">
        <w:t>system should record a l</w:t>
      </w:r>
      <w:r w:rsidR="00D85507" w:rsidRPr="008A3753">
        <w:t xml:space="preserve">ist of </w:t>
      </w:r>
      <w:r w:rsidR="006F3ECC">
        <w:t xml:space="preserve">the </w:t>
      </w:r>
      <w:r w:rsidR="00D85507" w:rsidRPr="008A3753">
        <w:t>history/</w:t>
      </w:r>
      <w:r w:rsidR="006F3ECC">
        <w:t xml:space="preserve">previous </w:t>
      </w:r>
      <w:r w:rsidR="00D85507" w:rsidRPr="008A3753">
        <w:t>versions of user</w:t>
      </w:r>
      <w:r w:rsidR="006F3ECC">
        <w:t xml:space="preserve"> </w:t>
      </w:r>
      <w:r w:rsidR="00D85507" w:rsidRPr="008A3753">
        <w:t xml:space="preserve">files when </w:t>
      </w:r>
      <w:r w:rsidR="000D24E5">
        <w:t xml:space="preserve">a </w:t>
      </w:r>
      <w:r w:rsidR="001C31B9" w:rsidRPr="008A3753">
        <w:t>modification</w:t>
      </w:r>
      <w:r w:rsidR="000D24E5">
        <w:t xml:space="preserve"> i</w:t>
      </w:r>
      <w:r w:rsidR="00E307EF" w:rsidRPr="008A3753">
        <w:t>s</w:t>
      </w:r>
      <w:r w:rsidR="000D24E5" w:rsidRPr="000D24E5">
        <w:rPr>
          <w:rFonts w:hint="eastAsia"/>
        </w:rPr>
        <w:t xml:space="preserve"> </w:t>
      </w:r>
      <w:r w:rsidR="000D24E5" w:rsidRPr="004D38F9">
        <w:rPr>
          <w:rFonts w:hint="eastAsia"/>
        </w:rPr>
        <w:t>submit</w:t>
      </w:r>
      <w:r w:rsidR="000D24E5">
        <w:t>ted</w:t>
      </w:r>
      <w:r w:rsidR="00E307EF" w:rsidRPr="008A3753">
        <w:t xml:space="preserve">, </w:t>
      </w:r>
      <w:r w:rsidR="004E53A7" w:rsidRPr="008A3753">
        <w:t>including</w:t>
      </w:r>
      <w:r w:rsidR="00F65AA1" w:rsidRPr="008A3753">
        <w:t xml:space="preserve"> some special </w:t>
      </w:r>
      <w:r w:rsidR="001C31B9" w:rsidRPr="008A3753">
        <w:t>change</w:t>
      </w:r>
      <w:r w:rsidR="00F65AA1" w:rsidRPr="008A3753">
        <w:t xml:space="preserve"> su</w:t>
      </w:r>
      <w:r w:rsidR="009637E9" w:rsidRPr="008A3753">
        <w:t>ch as add, rename or move a file</w:t>
      </w:r>
      <w:r w:rsidR="00F65AA1" w:rsidRPr="008A3753">
        <w:t xml:space="preserve">. </w:t>
      </w:r>
      <w:r w:rsidR="00F32EBC" w:rsidRPr="008A3753">
        <w:t xml:space="preserve">Each commit of a change will </w:t>
      </w:r>
      <w:r w:rsidR="000D24E5">
        <w:t xml:space="preserve">be </w:t>
      </w:r>
      <w:r w:rsidR="00F32EBC" w:rsidRPr="008A3753">
        <w:t>stored in the system as a new copy</w:t>
      </w:r>
      <w:r w:rsidR="005D733C" w:rsidRPr="008A3753">
        <w:t xml:space="preserve"> of the file</w:t>
      </w:r>
      <w:r w:rsidR="000D24E5">
        <w:t>. The</w:t>
      </w:r>
      <w:r w:rsidR="00F32EBC" w:rsidRPr="008A3753">
        <w:t xml:space="preserve"> older version of it will still be kept in the system as a historical version</w:t>
      </w:r>
      <w:r w:rsidR="00926BD6">
        <w:t>,</w:t>
      </w:r>
      <w:r w:rsidR="00F32EBC" w:rsidRPr="008A3753">
        <w:t xml:space="preserve"> </w:t>
      </w:r>
      <w:r w:rsidR="00A55CDD">
        <w:t>without being changed</w:t>
      </w:r>
      <w:r w:rsidR="00F32EBC" w:rsidRPr="008A3753">
        <w:t xml:space="preserve">, in case </w:t>
      </w:r>
      <w:r w:rsidR="007D628D" w:rsidRPr="008A3753">
        <w:t>a change</w:t>
      </w:r>
      <w:r w:rsidR="000F35CF" w:rsidRPr="008A3753">
        <w:t xml:space="preserve"> has been made</w:t>
      </w:r>
      <w:r w:rsidR="00926BD6" w:rsidRPr="00926BD6">
        <w:rPr>
          <w:rFonts w:hint="eastAsia"/>
        </w:rPr>
        <w:t xml:space="preserve"> </w:t>
      </w:r>
      <w:r w:rsidR="00926BD6">
        <w:t>by</w:t>
      </w:r>
      <w:r w:rsidR="00926BD6" w:rsidRPr="003B56A6">
        <w:rPr>
          <w:rFonts w:hint="eastAsia"/>
        </w:rPr>
        <w:t xml:space="preserve"> mistake</w:t>
      </w:r>
      <w:r w:rsidR="00926BD6">
        <w:t>. T</w:t>
      </w:r>
      <w:r w:rsidR="000F35CF" w:rsidRPr="008A3753">
        <w:t xml:space="preserve">he user can </w:t>
      </w:r>
      <w:r w:rsidR="00926BD6">
        <w:t xml:space="preserve">then </w:t>
      </w:r>
      <w:r w:rsidR="000F35CF" w:rsidRPr="008A3753">
        <w:t>return to an older version at any time.</w:t>
      </w:r>
      <w:r w:rsidR="00D85507" w:rsidRPr="008A3753">
        <w:t xml:space="preserve"> </w:t>
      </w:r>
      <w:r w:rsidR="00D34148">
        <w:t>F</w:t>
      </w:r>
      <w:r w:rsidR="004537AF" w:rsidRPr="008A3753">
        <w:t xml:space="preserve">or </w:t>
      </w:r>
      <w:r w:rsidR="00BF7B8C" w:rsidRPr="008A3753">
        <w:t xml:space="preserve">the </w:t>
      </w:r>
      <w:r w:rsidR="00F64D3E" w:rsidRPr="008A3753">
        <w:t xml:space="preserve">user’s </w:t>
      </w:r>
      <w:r w:rsidR="004537AF" w:rsidRPr="008A3753">
        <w:t>personal</w:t>
      </w:r>
      <w:r w:rsidR="00F64D3E" w:rsidRPr="008A3753">
        <w:t xml:space="preserve"> information</w:t>
      </w:r>
      <w:r w:rsidR="004537AF" w:rsidRPr="008A3753">
        <w:t xml:space="preserve">, he/she can use the system to make </w:t>
      </w:r>
      <w:r w:rsidR="00E87895" w:rsidRPr="008A3753">
        <w:t xml:space="preserve">a </w:t>
      </w:r>
      <w:r w:rsidR="004537AF" w:rsidRPr="008A3753">
        <w:t>backup of each step of their file work</w:t>
      </w:r>
      <w:r w:rsidR="00E87895" w:rsidRPr="008A3753">
        <w:t>,</w:t>
      </w:r>
      <w:r w:rsidR="00412517" w:rsidRPr="008A3753">
        <w:t xml:space="preserve"> in case of </w:t>
      </w:r>
      <w:r w:rsidR="00E87895" w:rsidRPr="008A3753">
        <w:t xml:space="preserve">a </w:t>
      </w:r>
      <w:r w:rsidR="00412517" w:rsidRPr="008A3753">
        <w:t>mistake</w:t>
      </w:r>
      <w:r w:rsidR="00E87895" w:rsidRPr="008A3753">
        <w:t xml:space="preserve"> in</w:t>
      </w:r>
      <w:r w:rsidR="00412517" w:rsidRPr="008A3753">
        <w:t xml:space="preserve"> editing, deleting or losing files. </w:t>
      </w:r>
      <w:r w:rsidR="008414AA" w:rsidRPr="008A3753">
        <w:t>He/she also can track</w:t>
      </w:r>
      <w:r w:rsidR="00E87895" w:rsidRPr="008A3753">
        <w:t xml:space="preserve"> the</w:t>
      </w:r>
      <w:r w:rsidR="008414AA" w:rsidRPr="008A3753">
        <w:t xml:space="preserve"> </w:t>
      </w:r>
      <w:r w:rsidR="001C31B9" w:rsidRPr="008A3753">
        <w:t>modification</w:t>
      </w:r>
      <w:r w:rsidR="008414AA" w:rsidRPr="008A3753">
        <w:t xml:space="preserve"> </w:t>
      </w:r>
      <w:r w:rsidR="00412517" w:rsidRPr="008A3753">
        <w:t>history of</w:t>
      </w:r>
      <w:r w:rsidR="00E87895" w:rsidRPr="008A3753">
        <w:t xml:space="preserve"> a</w:t>
      </w:r>
      <w:r w:rsidR="00412517" w:rsidRPr="008A3753">
        <w:t xml:space="preserve"> </w:t>
      </w:r>
      <w:r w:rsidR="008414AA" w:rsidRPr="008A3753">
        <w:t xml:space="preserve">file in </w:t>
      </w:r>
      <w:r w:rsidR="00412517" w:rsidRPr="008A3753">
        <w:t xml:space="preserve">the </w:t>
      </w:r>
      <w:r w:rsidR="008414AA" w:rsidRPr="008A3753">
        <w:t xml:space="preserve">system to do statistics after </w:t>
      </w:r>
      <w:r w:rsidR="00E87895" w:rsidRPr="008A3753">
        <w:t xml:space="preserve">finishing the </w:t>
      </w:r>
      <w:r w:rsidR="008414AA" w:rsidRPr="008A3753">
        <w:t>work</w:t>
      </w:r>
      <w:r w:rsidR="00E87895" w:rsidRPr="001F6FA5">
        <w:t>.</w:t>
      </w:r>
    </w:p>
    <w:p w:rsidR="00DD21E6" w:rsidRPr="008A3753" w:rsidRDefault="004F13A1" w:rsidP="008A3753">
      <w:pPr>
        <w:spacing w:line="360" w:lineRule="auto"/>
      </w:pPr>
      <w:r w:rsidRPr="008A3753">
        <w:t xml:space="preserve">For users who enjoy working </w:t>
      </w:r>
      <w:r w:rsidR="00D43464">
        <w:t>on</w:t>
      </w:r>
      <w:r w:rsidR="00D43464" w:rsidRPr="008A3753">
        <w:t xml:space="preserve"> </w:t>
      </w:r>
      <w:r w:rsidRPr="008A3753">
        <w:t xml:space="preserve">different working environments, the system can be used as a platform </w:t>
      </w:r>
      <w:r w:rsidR="004537AF" w:rsidRPr="008A3753">
        <w:t>to transfer the latest version</w:t>
      </w:r>
      <w:r w:rsidRPr="008A3753">
        <w:t xml:space="preserve"> of</w:t>
      </w:r>
      <w:r w:rsidR="00D43464">
        <w:t xml:space="preserve"> a</w:t>
      </w:r>
      <w:r w:rsidRPr="008A3753">
        <w:t xml:space="preserve"> file</w:t>
      </w:r>
      <w:r w:rsidR="004537AF" w:rsidRPr="008A3753">
        <w:t xml:space="preserve"> </w:t>
      </w:r>
      <w:r w:rsidRPr="008A3753">
        <w:t xml:space="preserve">to </w:t>
      </w:r>
      <w:r w:rsidR="00D43464">
        <w:t>a</w:t>
      </w:r>
      <w:r w:rsidR="00D43464" w:rsidRPr="008A3753">
        <w:t xml:space="preserve"> </w:t>
      </w:r>
      <w:r w:rsidRPr="008A3753">
        <w:t>computer anywhere.</w:t>
      </w:r>
      <w:r w:rsidR="00D43464">
        <w:t xml:space="preserve"> The u</w:t>
      </w:r>
      <w:r w:rsidR="00DD21E6" w:rsidRPr="008A3753">
        <w:t xml:space="preserve">ser can commit a </w:t>
      </w:r>
      <w:r w:rsidR="00BE7FBF" w:rsidRPr="008A3753">
        <w:t>file</w:t>
      </w:r>
      <w:r w:rsidR="00DD21E6" w:rsidRPr="008A3753">
        <w:t xml:space="preserve"> </w:t>
      </w:r>
      <w:r w:rsidR="001C31B9" w:rsidRPr="008A3753">
        <w:t>modification</w:t>
      </w:r>
      <w:r w:rsidR="00DD21E6" w:rsidRPr="008A3753">
        <w:t xml:space="preserve"> for a new version, </w:t>
      </w:r>
      <w:r w:rsidR="00CB7C14">
        <w:t xml:space="preserve">and </w:t>
      </w:r>
      <w:r w:rsidR="00DD21E6" w:rsidRPr="008A3753">
        <w:t>after that, they can download the new version</w:t>
      </w:r>
      <w:r w:rsidR="00CB7C14">
        <w:t>,</w:t>
      </w:r>
      <w:r w:rsidR="00DD21E6" w:rsidRPr="008A3753">
        <w:t xml:space="preserve"> no matter where they are.</w:t>
      </w:r>
    </w:p>
    <w:p w:rsidR="00EB30F6" w:rsidRPr="008A3753" w:rsidRDefault="00EB30F6" w:rsidP="008A3753">
      <w:pPr>
        <w:spacing w:line="360" w:lineRule="auto"/>
      </w:pPr>
      <w:r w:rsidRPr="008A3753">
        <w:t xml:space="preserve">To clearly identify each </w:t>
      </w:r>
      <w:r w:rsidR="001C31B9" w:rsidRPr="008A3753">
        <w:t>modification</w:t>
      </w:r>
      <w:r w:rsidR="00CB7C14" w:rsidRPr="00CB7C14">
        <w:rPr>
          <w:rFonts w:hint="eastAsia"/>
        </w:rPr>
        <w:t xml:space="preserve"> </w:t>
      </w:r>
      <w:r w:rsidR="00CB7C14" w:rsidRPr="00143822">
        <w:rPr>
          <w:rFonts w:hint="eastAsia"/>
        </w:rPr>
        <w:t>time</w:t>
      </w:r>
      <w:r w:rsidRPr="008A3753">
        <w:t xml:space="preserve">, </w:t>
      </w:r>
      <w:r w:rsidR="00CB7C14">
        <w:t xml:space="preserve">the </w:t>
      </w:r>
      <w:r w:rsidRPr="008A3753">
        <w:t>user need</w:t>
      </w:r>
      <w:r w:rsidR="00CB7C14">
        <w:t>s</w:t>
      </w:r>
      <w:r w:rsidRPr="008A3753">
        <w:t xml:space="preserve"> to input some description</w:t>
      </w:r>
      <w:r w:rsidR="00CB7C14">
        <w:t>s</w:t>
      </w:r>
      <w:r w:rsidRPr="008A3753">
        <w:t xml:space="preserve"> to</w:t>
      </w:r>
      <w:r w:rsidR="00CB7C14">
        <w:t xml:space="preserve"> the</w:t>
      </w:r>
      <w:r w:rsidRPr="008A3753">
        <w:t xml:space="preserve"> file </w:t>
      </w:r>
      <w:r w:rsidR="00CB7C14">
        <w:t>each</w:t>
      </w:r>
      <w:r w:rsidRPr="008A3753">
        <w:t xml:space="preserve"> time </w:t>
      </w:r>
      <w:r w:rsidR="00CB7C14">
        <w:t>it is</w:t>
      </w:r>
      <w:r w:rsidRPr="008A3753">
        <w:t xml:space="preserve"> commit</w:t>
      </w:r>
      <w:r w:rsidR="00CB7C14">
        <w:t>ted</w:t>
      </w:r>
      <w:r w:rsidRPr="008A3753">
        <w:t>. At the same time, the file size and the commit time will be recorded in the file database. The type of operation will also be identified and stored as an operation code</w:t>
      </w:r>
      <w:r w:rsidR="000B3944" w:rsidRPr="008A3753">
        <w:t xml:space="preserve"> (int type)</w:t>
      </w:r>
      <w:r w:rsidRPr="008A3753">
        <w:t xml:space="preserve"> in the database table</w:t>
      </w:r>
      <w:r w:rsidR="000B3944" w:rsidRPr="008A3753">
        <w:t xml:space="preserve">, </w:t>
      </w:r>
      <w:r w:rsidR="00E301AE">
        <w:t>in order to</w:t>
      </w:r>
      <w:r w:rsidR="000B3944" w:rsidRPr="008A3753">
        <w:t xml:space="preserve"> reduce database storage and avoid unsynchronised name be</w:t>
      </w:r>
      <w:r w:rsidR="00E301AE">
        <w:t>ing</w:t>
      </w:r>
      <w:r w:rsidR="000B3944" w:rsidRPr="008A3753">
        <w:t xml:space="preserve"> confused</w:t>
      </w:r>
      <w:r w:rsidR="000E38D2" w:rsidRPr="008A3753">
        <w:t xml:space="preserve"> in the future</w:t>
      </w:r>
      <w:r w:rsidRPr="008A3753">
        <w:t>.</w:t>
      </w:r>
    </w:p>
    <w:p w:rsidR="009A237B" w:rsidRPr="008A3753" w:rsidRDefault="00E301AE" w:rsidP="008A3753">
      <w:pPr>
        <w:spacing w:line="360" w:lineRule="auto"/>
      </w:pPr>
      <w:r>
        <w:lastRenderedPageBreak/>
        <w:t>E</w:t>
      </w:r>
      <w:r w:rsidR="001212C9" w:rsidRPr="008A3753">
        <w:t xml:space="preserve">ach time </w:t>
      </w:r>
      <w:r>
        <w:t>a</w:t>
      </w:r>
      <w:r w:rsidRPr="008A3753">
        <w:t xml:space="preserve"> </w:t>
      </w:r>
      <w:r w:rsidR="001212C9" w:rsidRPr="008A3753">
        <w:t xml:space="preserve">file </w:t>
      </w:r>
      <w:r>
        <w:t xml:space="preserve">is </w:t>
      </w:r>
      <w:r w:rsidR="001212C9" w:rsidRPr="008A3753">
        <w:t>commit</w:t>
      </w:r>
      <w:r w:rsidR="005F4A4F">
        <w:t>ted, it</w:t>
      </w:r>
      <w:r w:rsidR="001212C9" w:rsidRPr="008A3753">
        <w:t xml:space="preserve"> will generate a new version number of th</w:t>
      </w:r>
      <w:r w:rsidR="005F4A4F">
        <w:t>e</w:t>
      </w:r>
      <w:r w:rsidR="001212C9" w:rsidRPr="008A3753">
        <w:t xml:space="preserve"> file. </w:t>
      </w:r>
      <w:r w:rsidR="005F4A4F">
        <w:t>The</w:t>
      </w:r>
      <w:r w:rsidR="005F4A4F" w:rsidRPr="008A3753">
        <w:t xml:space="preserve"> </w:t>
      </w:r>
      <w:r w:rsidR="001212C9" w:rsidRPr="008A3753">
        <w:t xml:space="preserve">first time </w:t>
      </w:r>
      <w:r w:rsidR="005F4A4F" w:rsidRPr="00FF07B4">
        <w:rPr>
          <w:rFonts w:hint="eastAsia"/>
        </w:rPr>
        <w:t>the file</w:t>
      </w:r>
      <w:r w:rsidR="005F4A4F" w:rsidRPr="001C3D30">
        <w:rPr>
          <w:rFonts w:hint="eastAsia"/>
        </w:rPr>
        <w:t xml:space="preserve"> </w:t>
      </w:r>
      <w:r w:rsidR="005F4A4F">
        <w:t>is</w:t>
      </w:r>
      <w:r w:rsidR="005F4A4F" w:rsidRPr="008A3753">
        <w:t xml:space="preserve"> </w:t>
      </w:r>
      <w:r w:rsidR="001212C9" w:rsidRPr="008A3753">
        <w:t>create</w:t>
      </w:r>
      <w:r w:rsidR="005F4A4F">
        <w:t>d</w:t>
      </w:r>
      <w:r w:rsidR="001212C9" w:rsidRPr="008A3753">
        <w:t xml:space="preserve">, </w:t>
      </w:r>
      <w:r w:rsidR="005F4A4F">
        <w:t>the</w:t>
      </w:r>
      <w:r w:rsidR="005F4A4F" w:rsidRPr="008A3753">
        <w:t xml:space="preserve"> </w:t>
      </w:r>
      <w:r w:rsidR="001212C9" w:rsidRPr="008A3753">
        <w:t xml:space="preserve">version number will be “1”, after </w:t>
      </w:r>
      <w:r w:rsidR="00227C78" w:rsidRPr="008A3753">
        <w:t xml:space="preserve">any kind of </w:t>
      </w:r>
      <w:r w:rsidR="001C31B9" w:rsidRPr="008A3753">
        <w:t>modification</w:t>
      </w:r>
      <w:r w:rsidR="001212C9" w:rsidRPr="008A3753">
        <w:t>, the version number will</w:t>
      </w:r>
      <w:r w:rsidR="005F4A4F">
        <w:t xml:space="preserve"> immediately</w:t>
      </w:r>
      <w:r w:rsidR="001212C9" w:rsidRPr="008A3753">
        <w:t xml:space="preserve"> be</w:t>
      </w:r>
      <w:r w:rsidR="007D0995" w:rsidRPr="008A3753">
        <w:t xml:space="preserve"> </w:t>
      </w:r>
      <w:r w:rsidR="005D24AA" w:rsidRPr="008A3753">
        <w:t>increased by</w:t>
      </w:r>
      <w:r w:rsidR="007D0995" w:rsidRPr="008A3753">
        <w:t xml:space="preserve"> 1</w:t>
      </w:r>
      <w:r w:rsidR="005F4A4F">
        <w:t>, to</w:t>
      </w:r>
      <w:r w:rsidR="00467889" w:rsidRPr="008A3753">
        <w:t xml:space="preserve"> equal </w:t>
      </w:r>
      <w:r w:rsidR="007D0995" w:rsidRPr="008A3753">
        <w:t>to</w:t>
      </w:r>
      <w:r w:rsidR="001212C9" w:rsidRPr="008A3753">
        <w:t xml:space="preserve"> “2” etc.</w:t>
      </w:r>
    </w:p>
    <w:p w:rsidR="000E38D2" w:rsidRPr="001A5888" w:rsidRDefault="000E38D2" w:rsidP="008A3753">
      <w:pPr>
        <w:pStyle w:val="Tobecontinue"/>
        <w:spacing w:line="360" w:lineRule="auto"/>
        <w:rPr>
          <w:highlight w:val="yellow"/>
        </w:rPr>
      </w:pPr>
      <w:r w:rsidRPr="001A5888">
        <w:rPr>
          <w:highlight w:val="yellow"/>
        </w:rPr>
        <w:t>O</w:t>
      </w:r>
      <w:r w:rsidRPr="001A5888">
        <w:rPr>
          <w:rFonts w:hint="eastAsia"/>
          <w:highlight w:val="yellow"/>
        </w:rPr>
        <w:t>peration code table here</w:t>
      </w:r>
    </w:p>
    <w:p w:rsidR="009A237B" w:rsidRPr="008A3753" w:rsidRDefault="009A237B" w:rsidP="008A3753">
      <w:pPr>
        <w:spacing w:line="360" w:lineRule="auto"/>
      </w:pPr>
      <w:r w:rsidRPr="008A3753">
        <w:t xml:space="preserve">In programming, several PHP functions </w:t>
      </w:r>
      <w:r w:rsidR="001F6FA5" w:rsidRPr="008A3753">
        <w:t>from libraries</w:t>
      </w:r>
      <w:r w:rsidR="009E002A" w:rsidRPr="008A3753">
        <w:t xml:space="preserve"> defined by the researcher </w:t>
      </w:r>
      <w:r w:rsidRPr="008A3753">
        <w:t>were</w:t>
      </w:r>
      <w:r w:rsidR="00A517DB" w:rsidRPr="008A3753">
        <w:t xml:space="preserve"> used</w:t>
      </w:r>
      <w:r w:rsidR="00F9053B">
        <w:t xml:space="preserve"> </w:t>
      </w:r>
      <w:r w:rsidR="001F6FA5" w:rsidRPr="00A478E5">
        <w:rPr>
          <w:rFonts w:hint="eastAsia"/>
        </w:rPr>
        <w:t>for doing version control</w:t>
      </w:r>
      <w:r w:rsidR="001F6FA5">
        <w:t xml:space="preserve"> </w:t>
      </w:r>
      <w:r w:rsidR="00A517DB" w:rsidRPr="008A3753">
        <w:t>(see Appendix</w:t>
      </w:r>
      <w:r w:rsidR="00CB04B6" w:rsidRPr="008A3753">
        <w:t xml:space="preserve"> D</w:t>
      </w:r>
      <w:r w:rsidR="009A62B1" w:rsidRPr="008A3753">
        <w:t>, especially “project.lib.php”</w:t>
      </w:r>
      <w:r w:rsidR="009E002A">
        <w:t xml:space="preserve"> for these functions</w:t>
      </w:r>
      <w:r w:rsidR="00A517DB" w:rsidRPr="008A3753">
        <w:t>)</w:t>
      </w:r>
      <w:r w:rsidR="0060421A">
        <w:t>. This</w:t>
      </w:r>
      <w:r w:rsidR="009A62B1" w:rsidRPr="008A3753">
        <w:t xml:space="preserve"> includ</w:t>
      </w:r>
      <w:r w:rsidR="0060421A">
        <w:t>ed</w:t>
      </w:r>
      <w:r w:rsidR="009A62B1" w:rsidRPr="008A3753">
        <w:t xml:space="preserve"> fetch</w:t>
      </w:r>
      <w:r w:rsidR="00F9053B">
        <w:t>ing the</w:t>
      </w:r>
      <w:r w:rsidR="009A62B1" w:rsidRPr="008A3753">
        <w:t xml:space="preserve"> project</w:t>
      </w:r>
      <w:r w:rsidR="00F9053B" w:rsidRPr="00F9053B">
        <w:rPr>
          <w:rFonts w:hint="eastAsia"/>
        </w:rPr>
        <w:t xml:space="preserve"> </w:t>
      </w:r>
      <w:r w:rsidR="00F9053B" w:rsidRPr="0008506B">
        <w:rPr>
          <w:rFonts w:hint="eastAsia"/>
        </w:rPr>
        <w:t>information</w:t>
      </w:r>
      <w:r w:rsidR="009A62B1" w:rsidRPr="008A3753">
        <w:t>, task, directory and file from</w:t>
      </w:r>
      <w:r w:rsidR="00F9053B">
        <w:t xml:space="preserve"> the</w:t>
      </w:r>
      <w:r w:rsidR="009A62B1" w:rsidRPr="008A3753">
        <w:t xml:space="preserve"> database</w:t>
      </w:r>
      <w:r w:rsidR="0060421A">
        <w:t>;</w:t>
      </w:r>
      <w:r w:rsidR="009A62B1" w:rsidRPr="008A3753">
        <w:t xml:space="preserve"> </w:t>
      </w:r>
      <w:r w:rsidR="00E92EB8" w:rsidRPr="008A3753">
        <w:t>receiv</w:t>
      </w:r>
      <w:r w:rsidR="00F9053B">
        <w:t>ing the</w:t>
      </w:r>
      <w:r w:rsidR="00E92EB8" w:rsidRPr="008A3753">
        <w:t xml:space="preserve"> uploaded file</w:t>
      </w:r>
      <w:r w:rsidR="0060421A">
        <w:t>;</w:t>
      </w:r>
      <w:r w:rsidR="00E92EB8" w:rsidRPr="008A3753">
        <w:t xml:space="preserve"> compar</w:t>
      </w:r>
      <w:r w:rsidR="00F9053B">
        <w:t>ing</w:t>
      </w:r>
      <w:r w:rsidR="00E92EB8" w:rsidRPr="008A3753">
        <w:t xml:space="preserve"> it to older version</w:t>
      </w:r>
      <w:r w:rsidR="0060421A">
        <w:t>s;</w:t>
      </w:r>
      <w:r w:rsidR="00E92EB8" w:rsidRPr="008A3753">
        <w:t xml:space="preserve"> classify</w:t>
      </w:r>
      <w:r w:rsidR="0060421A">
        <w:t>ing</w:t>
      </w:r>
      <w:r w:rsidR="00E92EB8" w:rsidRPr="008A3753">
        <w:t xml:space="preserve"> and convert</w:t>
      </w:r>
      <w:r w:rsidR="0060421A">
        <w:t>ing</w:t>
      </w:r>
      <w:r w:rsidR="00E92EB8" w:rsidRPr="008A3753">
        <w:t xml:space="preserve"> file information</w:t>
      </w:r>
      <w:r w:rsidR="0060421A">
        <w:t>;</w:t>
      </w:r>
      <w:r w:rsidR="00E92EB8" w:rsidRPr="008A3753">
        <w:t xml:space="preserve"> updat</w:t>
      </w:r>
      <w:r w:rsidR="0060421A">
        <w:t>ing</w:t>
      </w:r>
      <w:r w:rsidR="00E92EB8" w:rsidRPr="008A3753">
        <w:t xml:space="preserve"> related database record</w:t>
      </w:r>
      <w:r w:rsidR="0060421A">
        <w:t>s</w:t>
      </w:r>
      <w:r w:rsidR="003C7D66">
        <w:t>;</w:t>
      </w:r>
      <w:r w:rsidR="00E92EB8" w:rsidRPr="008A3753">
        <w:t xml:space="preserve"> and</w:t>
      </w:r>
      <w:r w:rsidR="003C7D66">
        <w:t>,</w:t>
      </w:r>
      <w:r w:rsidR="00E92EB8" w:rsidRPr="008A3753">
        <w:t xml:space="preserve"> stor</w:t>
      </w:r>
      <w:r w:rsidR="0060421A">
        <w:t>ing</w:t>
      </w:r>
      <w:r w:rsidR="00E92EB8" w:rsidRPr="008A3753">
        <w:t xml:space="preserve"> the file </w:t>
      </w:r>
      <w:r w:rsidR="003C7D66">
        <w:t>o</w:t>
      </w:r>
      <w:r w:rsidR="00E92EB8" w:rsidRPr="008A3753">
        <w:t>n</w:t>
      </w:r>
      <w:r w:rsidR="003C7D66">
        <w:t xml:space="preserve"> </w:t>
      </w:r>
      <w:r w:rsidR="00E92EB8" w:rsidRPr="008A3753">
        <w:t>t</w:t>
      </w:r>
      <w:r w:rsidR="003C7D66">
        <w:t>he</w:t>
      </w:r>
      <w:r w:rsidR="00E92EB8" w:rsidRPr="008A3753">
        <w:t xml:space="preserve"> </w:t>
      </w:r>
      <w:r w:rsidR="003C7D66" w:rsidRPr="008C14AE">
        <w:rPr>
          <w:rFonts w:hint="eastAsia"/>
        </w:rPr>
        <w:t>server side</w:t>
      </w:r>
      <w:r w:rsidR="003C7D66" w:rsidRPr="001C3D30">
        <w:rPr>
          <w:rFonts w:hint="eastAsia"/>
        </w:rPr>
        <w:t xml:space="preserve"> </w:t>
      </w:r>
      <w:r w:rsidR="00E92EB8" w:rsidRPr="008A3753">
        <w:t xml:space="preserve">physical hard drive </w:t>
      </w:r>
      <w:r w:rsidR="00A517DB" w:rsidRPr="008A3753">
        <w:t>.</w:t>
      </w:r>
    </w:p>
    <w:p w:rsidR="00484C9D" w:rsidRPr="008A3753" w:rsidRDefault="00C025A2" w:rsidP="008A3753">
      <w:pPr>
        <w:pStyle w:val="3"/>
        <w:spacing w:line="360" w:lineRule="auto"/>
      </w:pPr>
      <w:bookmarkStart w:id="48" w:name="_Toc303574207"/>
      <w:r w:rsidRPr="008A3753">
        <w:t>Task-oriented design</w:t>
      </w:r>
      <w:bookmarkEnd w:id="48"/>
    </w:p>
    <w:p w:rsidR="00193470" w:rsidRPr="008A3753" w:rsidRDefault="007662D8" w:rsidP="008A3753">
      <w:pPr>
        <w:spacing w:line="360" w:lineRule="auto"/>
      </w:pPr>
      <w:r>
        <w:t>T</w:t>
      </w:r>
      <w:r w:rsidR="00193470" w:rsidRPr="008A3753">
        <w:t xml:space="preserve">he </w:t>
      </w:r>
      <w:r w:rsidR="006D3878" w:rsidRPr="008A3753">
        <w:t xml:space="preserve">existing </w:t>
      </w:r>
      <w:r w:rsidR="00526989">
        <w:t>version control system</w:t>
      </w:r>
      <w:r w:rsidR="00526989" w:rsidRPr="008A3753">
        <w:t xml:space="preserve"> </w:t>
      </w:r>
      <w:r w:rsidR="006D3878" w:rsidRPr="008A3753">
        <w:t>treat</w:t>
      </w:r>
      <w:r w:rsidR="00514B29">
        <w:t>s</w:t>
      </w:r>
      <w:r w:rsidR="006D3878" w:rsidRPr="008A3753">
        <w:t xml:space="preserve"> file</w:t>
      </w:r>
      <w:r w:rsidR="00514B29">
        <w:t>s</w:t>
      </w:r>
      <w:r w:rsidR="006D3878" w:rsidRPr="008A3753">
        <w:t xml:space="preserve"> as base</w:t>
      </w:r>
      <w:r w:rsidR="009C5962" w:rsidRPr="008A3753">
        <w:t xml:space="preserve"> version control unit</w:t>
      </w:r>
      <w:r w:rsidR="00514B29">
        <w:t>s; however,</w:t>
      </w:r>
      <w:r w:rsidR="00F431C0" w:rsidRPr="008A3753">
        <w:t xml:space="preserve"> </w:t>
      </w:r>
      <w:r w:rsidR="00BD211E" w:rsidRPr="008A3753">
        <w:t xml:space="preserve">this project designed the </w:t>
      </w:r>
      <w:r w:rsidR="005D2705" w:rsidRPr="008A3753">
        <w:t xml:space="preserve">system as a “task-oriented” version control system. The definition of “task” within the system is a set of </w:t>
      </w:r>
      <w:r w:rsidR="002632DC" w:rsidRPr="008A3753">
        <w:t xml:space="preserve">directories and files </w:t>
      </w:r>
      <w:r w:rsidR="00DF2553" w:rsidRPr="008A3753">
        <w:t>in a project, which means a project has several tasks, and a task contains several directories and files belong</w:t>
      </w:r>
      <w:r w:rsidR="00514B29">
        <w:t>ing</w:t>
      </w:r>
      <w:r w:rsidR="00DF2553" w:rsidRPr="008A3753">
        <w:t xml:space="preserve"> to </w:t>
      </w:r>
      <w:r w:rsidR="00A6353D">
        <w:t>the</w:t>
      </w:r>
      <w:r w:rsidR="00526989">
        <w:t xml:space="preserve"> </w:t>
      </w:r>
      <w:r w:rsidR="00DF2553" w:rsidRPr="008A3753">
        <w:t>directories.</w:t>
      </w:r>
      <w:r w:rsidR="00CD52B1" w:rsidRPr="008A3753">
        <w:t xml:space="preserve"> </w:t>
      </w:r>
      <w:r w:rsidR="0075033A" w:rsidRPr="008A3753">
        <w:t xml:space="preserve">In group work, </w:t>
      </w:r>
      <w:r w:rsidR="00A6353D">
        <w:t xml:space="preserve">a </w:t>
      </w:r>
      <w:r w:rsidR="0075033A" w:rsidRPr="008A3753">
        <w:t>task is the base unit of assignment to group members</w:t>
      </w:r>
      <w:r w:rsidR="009C5BF3" w:rsidRPr="008A3753">
        <w:t xml:space="preserve">. If a group member has been assigned a task, files </w:t>
      </w:r>
      <w:r w:rsidR="00A6353D">
        <w:t>from</w:t>
      </w:r>
      <w:r w:rsidR="00A6353D" w:rsidRPr="008A3753">
        <w:t xml:space="preserve"> </w:t>
      </w:r>
      <w:r w:rsidR="009C5BF3" w:rsidRPr="008A3753">
        <w:t>the task can only b</w:t>
      </w:r>
      <w:r w:rsidR="00135F63" w:rsidRPr="008A3753">
        <w:t>e edited by this group member.</w:t>
      </w:r>
      <w:r w:rsidR="008A49B5" w:rsidRPr="008A3753">
        <w:t xml:space="preserve"> Within the task, the member can c</w:t>
      </w:r>
      <w:r w:rsidR="00FE4A39" w:rsidRPr="008A3753">
        <w:t xml:space="preserve">reate </w:t>
      </w:r>
      <w:r w:rsidR="008A49B5" w:rsidRPr="008A3753">
        <w:t xml:space="preserve">new </w:t>
      </w:r>
      <w:proofErr w:type="gramStart"/>
      <w:r w:rsidR="008A49B5" w:rsidRPr="008A3753">
        <w:t>file</w:t>
      </w:r>
      <w:r w:rsidR="00A6353D">
        <w:t>s</w:t>
      </w:r>
      <w:r w:rsidR="008A49B5" w:rsidRPr="008A3753">
        <w:t>,</w:t>
      </w:r>
      <w:proofErr w:type="gramEnd"/>
      <w:r w:rsidR="008A49B5" w:rsidRPr="008A3753">
        <w:t xml:space="preserve"> rename file</w:t>
      </w:r>
      <w:r w:rsidR="00A6353D">
        <w:t>s</w:t>
      </w:r>
      <w:r w:rsidR="0072134F" w:rsidRPr="008A3753">
        <w:t xml:space="preserve"> and</w:t>
      </w:r>
      <w:r w:rsidR="008A49B5" w:rsidRPr="008A3753">
        <w:t xml:space="preserve"> chang</w:t>
      </w:r>
      <w:r w:rsidR="00A6353D">
        <w:t>e</w:t>
      </w:r>
      <w:r w:rsidR="008A49B5" w:rsidRPr="008A3753">
        <w:t xml:space="preserve"> file</w:t>
      </w:r>
      <w:r w:rsidR="00A6353D">
        <w:t>s</w:t>
      </w:r>
      <w:r w:rsidR="008A49B5" w:rsidRPr="008A3753">
        <w:t xml:space="preserve"> and directory structure.</w:t>
      </w:r>
      <w:r w:rsidR="00135F63" w:rsidRPr="008A3753">
        <w:t xml:space="preserve"> F</w:t>
      </w:r>
      <w:r w:rsidR="009C5BF3" w:rsidRPr="008A3753">
        <w:t>or other members</w:t>
      </w:r>
      <w:r w:rsidR="00135F63" w:rsidRPr="008A3753">
        <w:t xml:space="preserve"> </w:t>
      </w:r>
      <w:r w:rsidR="00990A04">
        <w:t>who have</w:t>
      </w:r>
      <w:r w:rsidR="00990A04" w:rsidRPr="008A3753">
        <w:t xml:space="preserve"> </w:t>
      </w:r>
      <w:r w:rsidR="00135F63" w:rsidRPr="008A3753">
        <w:t>not been assigned to a task</w:t>
      </w:r>
      <w:r w:rsidR="009C5BF3" w:rsidRPr="008A3753">
        <w:t>, this task is</w:t>
      </w:r>
      <w:r w:rsidR="00990A04">
        <w:t xml:space="preserve"> a</w:t>
      </w:r>
      <w:r w:rsidR="009C5BF3" w:rsidRPr="008A3753">
        <w:t xml:space="preserve"> read-only </w:t>
      </w:r>
      <w:proofErr w:type="gramStart"/>
      <w:r w:rsidR="009C5BF3" w:rsidRPr="008A3753">
        <w:t>task,</w:t>
      </w:r>
      <w:proofErr w:type="gramEnd"/>
      <w:r w:rsidR="009C5BF3" w:rsidRPr="008A3753">
        <w:t xml:space="preserve"> they can only download and view the files within the task, but cannot </w:t>
      </w:r>
      <w:r w:rsidR="00990A04">
        <w:t>make</w:t>
      </w:r>
      <w:r w:rsidR="00990A04" w:rsidRPr="008A3753">
        <w:t xml:space="preserve"> </w:t>
      </w:r>
      <w:r w:rsidR="009C5BF3" w:rsidRPr="008A3753">
        <w:t xml:space="preserve">any </w:t>
      </w:r>
      <w:r w:rsidR="001C31B9" w:rsidRPr="008A3753">
        <w:t>modification</w:t>
      </w:r>
      <w:r w:rsidR="00990A04">
        <w:t>s to</w:t>
      </w:r>
      <w:r w:rsidR="009C5BF3" w:rsidRPr="008A3753">
        <w:t xml:space="preserve"> it.</w:t>
      </w:r>
      <w:r w:rsidR="00873139" w:rsidRPr="008A3753">
        <w:t xml:space="preserve"> </w:t>
      </w:r>
    </w:p>
    <w:p w:rsidR="005C6083" w:rsidRPr="008A3753" w:rsidRDefault="00873139" w:rsidP="008A3753">
      <w:pPr>
        <w:spacing w:line="360" w:lineRule="auto"/>
      </w:pPr>
      <w:r w:rsidRPr="008A3753">
        <w:t xml:space="preserve">Each task has a name </w:t>
      </w:r>
      <w:r w:rsidR="003D1345" w:rsidRPr="008A3753">
        <w:t>which it is</w:t>
      </w:r>
      <w:r w:rsidRPr="008A3753">
        <w:t xml:space="preserve"> identified</w:t>
      </w:r>
      <w:r w:rsidR="003D1345" w:rsidRPr="008A3753">
        <w:t xml:space="preserve"> by</w:t>
      </w:r>
      <w:r w:rsidRPr="008A3753">
        <w:t xml:space="preserve"> within th</w:t>
      </w:r>
      <w:r w:rsidR="00CA05AC" w:rsidRPr="008A3753">
        <w:t xml:space="preserve">e project. A start time and due time can be set to </w:t>
      </w:r>
      <w:r w:rsidR="00AA15D7" w:rsidRPr="008A3753">
        <w:t>help</w:t>
      </w:r>
      <w:r w:rsidR="00310295">
        <w:t xml:space="preserve"> with the</w:t>
      </w:r>
      <w:r w:rsidR="00AA15D7" w:rsidRPr="008A3753">
        <w:t xml:space="preserve"> </w:t>
      </w:r>
      <w:r w:rsidR="00310295" w:rsidRPr="00BD603B">
        <w:rPr>
          <w:rFonts w:hint="eastAsia"/>
        </w:rPr>
        <w:t>time management</w:t>
      </w:r>
      <w:r w:rsidR="00310295" w:rsidRPr="001C3D30">
        <w:rPr>
          <w:rFonts w:hint="eastAsia"/>
        </w:rPr>
        <w:t xml:space="preserve"> </w:t>
      </w:r>
      <w:r w:rsidR="00310295">
        <w:t xml:space="preserve">of </w:t>
      </w:r>
      <w:r w:rsidR="00AA15D7" w:rsidRPr="008A3753">
        <w:t xml:space="preserve">scheduling tasks. The status of </w:t>
      </w:r>
      <w:r w:rsidR="00310295">
        <w:t xml:space="preserve">a </w:t>
      </w:r>
      <w:r w:rsidR="00AA15D7" w:rsidRPr="008A3753">
        <w:t xml:space="preserve">task will be identified automatically. </w:t>
      </w:r>
      <w:r w:rsidR="00310295">
        <w:t>Statuses can be,</w:t>
      </w:r>
      <w:r w:rsidR="00AA15D7" w:rsidRPr="008A3753">
        <w:t xml:space="preserve"> “</w:t>
      </w:r>
      <w:r w:rsidR="00310295">
        <w:t>W</w:t>
      </w:r>
      <w:r w:rsidR="00AA15D7" w:rsidRPr="008A3753">
        <w:t>aiting for predecessor task”, “</w:t>
      </w:r>
      <w:r w:rsidR="00551937" w:rsidRPr="008A3753">
        <w:t>Task expired</w:t>
      </w:r>
      <w:r w:rsidR="00AA15D7" w:rsidRPr="008A3753">
        <w:t>”</w:t>
      </w:r>
      <w:r w:rsidR="00551937" w:rsidRPr="008A3753">
        <w:t>, “Not yet start” and “Finished xx%”</w:t>
      </w:r>
      <w:r w:rsidR="003F1BEE" w:rsidRPr="008A3753">
        <w:t>.</w:t>
      </w:r>
    </w:p>
    <w:p w:rsidR="00CF2188" w:rsidRPr="008A3753" w:rsidRDefault="00CF2188" w:rsidP="008A3753">
      <w:pPr>
        <w:spacing w:line="360" w:lineRule="auto"/>
      </w:pPr>
      <w:r w:rsidRPr="008A3753">
        <w:t xml:space="preserve">To </w:t>
      </w:r>
      <w:r w:rsidR="00484C27">
        <w:t>allow</w:t>
      </w:r>
      <w:r w:rsidR="00484C27" w:rsidRPr="008A3753">
        <w:t xml:space="preserve"> </w:t>
      </w:r>
      <w:r w:rsidRPr="008A3753">
        <w:t>task</w:t>
      </w:r>
      <w:r w:rsidR="00484C27">
        <w:t>s to be</w:t>
      </w:r>
      <w:r w:rsidRPr="008A3753">
        <w:t xml:space="preserve"> sorted by importance level, task</w:t>
      </w:r>
      <w:r w:rsidR="006F685C" w:rsidRPr="008A3753">
        <w:t>s</w:t>
      </w:r>
      <w:r w:rsidR="00720C54" w:rsidRPr="008A3753">
        <w:t xml:space="preserve"> ha</w:t>
      </w:r>
      <w:r w:rsidR="00484C27">
        <w:t>ve</w:t>
      </w:r>
      <w:r w:rsidR="00720C54" w:rsidRPr="008A3753">
        <w:t xml:space="preserve"> a property recording</w:t>
      </w:r>
      <w:r w:rsidRPr="008A3753">
        <w:t xml:space="preserve"> priority, which can be set from 1 to 5</w:t>
      </w:r>
      <w:r w:rsidR="006F685C" w:rsidRPr="008A3753">
        <w:t xml:space="preserve">. 1 means most </w:t>
      </w:r>
      <w:proofErr w:type="gramStart"/>
      <w:r w:rsidR="006F685C" w:rsidRPr="008A3753">
        <w:t>important,</w:t>
      </w:r>
      <w:proofErr w:type="gramEnd"/>
      <w:r w:rsidR="006F685C" w:rsidRPr="008A3753">
        <w:t xml:space="preserve"> and 5 means this task can be </w:t>
      </w:r>
      <w:r w:rsidR="00484C27">
        <w:t>done</w:t>
      </w:r>
      <w:r w:rsidR="00484C27" w:rsidRPr="008A3753">
        <w:t xml:space="preserve"> </w:t>
      </w:r>
      <w:r w:rsidR="006F685C" w:rsidRPr="008A3753">
        <w:t>after</w:t>
      </w:r>
      <w:r w:rsidR="00484C27">
        <w:t xml:space="preserve"> other</w:t>
      </w:r>
      <w:r w:rsidR="006F685C" w:rsidRPr="008A3753">
        <w:t xml:space="preserve"> tasks</w:t>
      </w:r>
      <w:r w:rsidR="00484C27">
        <w:t xml:space="preserve"> have</w:t>
      </w:r>
      <w:r w:rsidR="006F685C" w:rsidRPr="008A3753">
        <w:t xml:space="preserve"> finished.</w:t>
      </w:r>
      <w:r w:rsidR="00844FCB" w:rsidRPr="008A3753">
        <w:t xml:space="preserve"> </w:t>
      </w:r>
      <w:r w:rsidR="00484C27">
        <w:t>A u</w:t>
      </w:r>
      <w:r w:rsidR="00844FCB" w:rsidRPr="008A3753">
        <w:t xml:space="preserve">ser can change the </w:t>
      </w:r>
      <w:r w:rsidR="00B273B9" w:rsidRPr="008A3753">
        <w:t>priority of a task at any time, and it will</w:t>
      </w:r>
      <w:r w:rsidR="00484C27">
        <w:t xml:space="preserve"> be</w:t>
      </w:r>
      <w:r w:rsidR="00B273B9" w:rsidRPr="008A3753">
        <w:t xml:space="preserve"> display</w:t>
      </w:r>
      <w:r w:rsidR="00484C27">
        <w:t>ed in</w:t>
      </w:r>
      <w:r w:rsidR="00B273B9" w:rsidRPr="008A3753">
        <w:t xml:space="preserve"> the table of task</w:t>
      </w:r>
      <w:r w:rsidR="00A06DC1">
        <w:t>s</w:t>
      </w:r>
      <w:r w:rsidR="00B273B9" w:rsidRPr="008A3753">
        <w:t xml:space="preserve"> list</w:t>
      </w:r>
      <w:r w:rsidR="00A06DC1">
        <w:t>,</w:t>
      </w:r>
      <w:r w:rsidR="00B273B9" w:rsidRPr="008A3753">
        <w:t xml:space="preserve"> for sorting purpose.</w:t>
      </w:r>
    </w:p>
    <w:p w:rsidR="005C6083" w:rsidRPr="008A3753" w:rsidRDefault="005C6083" w:rsidP="008A3753">
      <w:pPr>
        <w:pStyle w:val="Tobecontinue"/>
        <w:spacing w:line="360" w:lineRule="auto"/>
      </w:pPr>
      <w:r w:rsidRPr="008A3753">
        <w:t>File/directory task relationship chart here</w:t>
      </w:r>
    </w:p>
    <w:p w:rsidR="003E700D" w:rsidRPr="008A3753" w:rsidRDefault="003E700D" w:rsidP="008A3753">
      <w:pPr>
        <w:spacing w:line="360" w:lineRule="auto"/>
      </w:pPr>
      <w:r w:rsidRPr="008A3753">
        <w:lastRenderedPageBreak/>
        <w:t xml:space="preserve">When a </w:t>
      </w:r>
      <w:r w:rsidR="00677BE9" w:rsidRPr="008A3753">
        <w:t>directory or</w:t>
      </w:r>
      <w:r w:rsidRPr="008A3753">
        <w:t xml:space="preserve"> file</w:t>
      </w:r>
      <w:r w:rsidR="00F97D59" w:rsidRPr="008A3753">
        <w:t xml:space="preserve"> is</w:t>
      </w:r>
      <w:r w:rsidRPr="008A3753">
        <w:t xml:space="preserve"> commit</w:t>
      </w:r>
      <w:r w:rsidR="00F97D59" w:rsidRPr="008A3753">
        <w:t>ted</w:t>
      </w:r>
      <w:r w:rsidR="0012448E" w:rsidRPr="008A3753">
        <w:t xml:space="preserve"> </w:t>
      </w:r>
      <w:r w:rsidR="00704181" w:rsidRPr="008A3753">
        <w:t xml:space="preserve">it </w:t>
      </w:r>
      <w:r w:rsidR="0019529A" w:rsidRPr="008A3753">
        <w:t>trigger</w:t>
      </w:r>
      <w:r w:rsidR="00E8443C" w:rsidRPr="008A3753">
        <w:t xml:space="preserve">s the </w:t>
      </w:r>
      <w:r w:rsidR="0072667D" w:rsidRPr="008A3753">
        <w:t>generati</w:t>
      </w:r>
      <w:r w:rsidR="00E8443C" w:rsidRPr="008A3753">
        <w:t>o</w:t>
      </w:r>
      <w:r w:rsidR="0072667D" w:rsidRPr="008A3753">
        <w:t>n</w:t>
      </w:r>
      <w:r w:rsidR="00E8443C" w:rsidRPr="008A3753">
        <w:t xml:space="preserve"> of</w:t>
      </w:r>
      <w:r w:rsidR="0072667D" w:rsidRPr="008A3753">
        <w:t xml:space="preserve"> a new version </w:t>
      </w:r>
      <w:r w:rsidR="0012448E" w:rsidRPr="008A3753">
        <w:t>number for</w:t>
      </w:r>
      <w:r w:rsidR="004D6938" w:rsidRPr="008A3753">
        <w:t xml:space="preserve"> the directory or file</w:t>
      </w:r>
      <w:r w:rsidR="0072667D" w:rsidRPr="008A3753">
        <w:t xml:space="preserve">, </w:t>
      </w:r>
      <w:r w:rsidR="004D6938" w:rsidRPr="008A3753">
        <w:t xml:space="preserve">the version </w:t>
      </w:r>
      <w:r w:rsidR="0012448E" w:rsidRPr="008A3753">
        <w:t xml:space="preserve">number </w:t>
      </w:r>
      <w:r w:rsidR="004D6938" w:rsidRPr="008A3753">
        <w:t xml:space="preserve">of the task </w:t>
      </w:r>
      <w:r w:rsidR="00704181" w:rsidRPr="008A3753">
        <w:t xml:space="preserve">associated with the file or directory </w:t>
      </w:r>
      <w:r w:rsidR="004D6938" w:rsidRPr="008A3753">
        <w:t xml:space="preserve">will also </w:t>
      </w:r>
      <w:r w:rsidR="007D0BA1" w:rsidRPr="008A3753">
        <w:t>increase</w:t>
      </w:r>
      <w:r w:rsidR="004D6938" w:rsidRPr="008A3753">
        <w:t xml:space="preserve"> by 1</w:t>
      </w:r>
      <w:r w:rsidR="00C33ED3" w:rsidRPr="008A3753">
        <w:t>.</w:t>
      </w:r>
      <w:r w:rsidR="00A06DC1">
        <w:t xml:space="preserve"> </w:t>
      </w:r>
    </w:p>
    <w:p w:rsidR="00EF1D0B" w:rsidRPr="008A3753" w:rsidRDefault="00EF1D0B" w:rsidP="008A3753">
      <w:pPr>
        <w:pStyle w:val="3"/>
        <w:spacing w:line="360" w:lineRule="auto"/>
      </w:pPr>
      <w:bookmarkStart w:id="49" w:name="_Toc303574208"/>
      <w:r w:rsidRPr="008A3753">
        <w:t>Task relationship</w:t>
      </w:r>
      <w:bookmarkEnd w:id="49"/>
    </w:p>
    <w:p w:rsidR="006D7FD1" w:rsidRPr="008A3753" w:rsidRDefault="005E1D05" w:rsidP="008A3753">
      <w:pPr>
        <w:spacing w:line="360" w:lineRule="auto"/>
      </w:pPr>
      <w:r w:rsidRPr="008A3753">
        <w:t>Task</w:t>
      </w:r>
      <w:r w:rsidR="00AF4E8B">
        <w:t>s</w:t>
      </w:r>
      <w:r w:rsidR="00E55E6C" w:rsidRPr="008A3753">
        <w:t xml:space="preserve"> can be set with a property of </w:t>
      </w:r>
      <w:r w:rsidR="00F97D67">
        <w:t xml:space="preserve">a </w:t>
      </w:r>
      <w:r w:rsidR="00E55E6C" w:rsidRPr="008A3753">
        <w:t>“predecessor task”</w:t>
      </w:r>
      <w:r w:rsidRPr="008A3753">
        <w:t>, which</w:t>
      </w:r>
      <w:r w:rsidR="00564FF2" w:rsidRPr="008A3753">
        <w:t xml:space="preserve"> means a task can have a </w:t>
      </w:r>
      <w:r w:rsidR="00F97D67">
        <w:t>parent</w:t>
      </w:r>
      <w:r w:rsidR="00F97D67" w:rsidRPr="008A3753">
        <w:t xml:space="preserve"> </w:t>
      </w:r>
      <w:r w:rsidR="00564FF2" w:rsidRPr="008A3753">
        <w:t>task</w:t>
      </w:r>
      <w:r w:rsidR="005F79E4" w:rsidRPr="008A3753">
        <w:t xml:space="preserve">. If a task’s predecessor task has been set, the task can only be started when </w:t>
      </w:r>
      <w:r w:rsidR="00006225">
        <w:t>the</w:t>
      </w:r>
      <w:r w:rsidR="00006225" w:rsidRPr="008A3753">
        <w:t xml:space="preserve"> </w:t>
      </w:r>
      <w:r w:rsidR="005F79E4" w:rsidRPr="008A3753">
        <w:t>predecessor task</w:t>
      </w:r>
      <w:r w:rsidR="00006225">
        <w:t xml:space="preserve"> has</w:t>
      </w:r>
      <w:r w:rsidR="005F79E4" w:rsidRPr="008A3753">
        <w:t xml:space="preserve"> finished or expired. </w:t>
      </w:r>
      <w:r w:rsidR="00006225">
        <w:t>This is</w:t>
      </w:r>
      <w:r w:rsidR="00006225" w:rsidRPr="008A3753">
        <w:t xml:space="preserve"> </w:t>
      </w:r>
      <w:r w:rsidR="005F79E4" w:rsidRPr="008A3753">
        <w:t>like the relationship</w:t>
      </w:r>
      <w:r w:rsidR="00006225">
        <w:t xml:space="preserve"> between tasks in a </w:t>
      </w:r>
      <w:r w:rsidR="005F79E4" w:rsidRPr="008A3753">
        <w:t xml:space="preserve">Gantt chart, </w:t>
      </w:r>
      <w:r w:rsidR="00006225">
        <w:t xml:space="preserve">a </w:t>
      </w:r>
      <w:r w:rsidR="0001518D" w:rsidRPr="008A3753">
        <w:t>predecessor task and its sub</w:t>
      </w:r>
      <w:r w:rsidR="00006225">
        <w:t>-</w:t>
      </w:r>
      <w:r w:rsidR="0001518D" w:rsidRPr="008A3753">
        <w:t>task c</w:t>
      </w:r>
      <w:r w:rsidR="00C54141" w:rsidRPr="008A3753">
        <w:t>an be connected by end and head</w:t>
      </w:r>
      <w:r w:rsidR="00C25128">
        <w:t>, to</w:t>
      </w:r>
      <w:r w:rsidR="00C54141" w:rsidRPr="008A3753">
        <w:t xml:space="preserve"> show the relationship. When setting a predecessor task for a</w:t>
      </w:r>
      <w:r w:rsidR="00686819">
        <w:t xml:space="preserve"> </w:t>
      </w:r>
      <w:r w:rsidR="00573ABD">
        <w:t>sub-</w:t>
      </w:r>
      <w:r w:rsidR="00C54141" w:rsidRPr="008A3753">
        <w:t xml:space="preserve">task, </w:t>
      </w:r>
      <w:r w:rsidR="009558A5" w:rsidRPr="008A3753">
        <w:t>the system</w:t>
      </w:r>
      <w:r w:rsidR="00C54141" w:rsidRPr="008A3753">
        <w:t xml:space="preserve"> needs to judge </w:t>
      </w:r>
      <w:r w:rsidR="009558A5" w:rsidRPr="008A3753">
        <w:t xml:space="preserve">using predefined </w:t>
      </w:r>
      <w:r w:rsidR="00C54141" w:rsidRPr="008A3753">
        <w:t xml:space="preserve">conditions </w:t>
      </w:r>
      <w:r w:rsidR="00CE790A" w:rsidRPr="008A3753">
        <w:t xml:space="preserve">whether the relationship is valid. </w:t>
      </w:r>
      <w:r w:rsidR="00C54141" w:rsidRPr="008A3753">
        <w:t xml:space="preserve">For example, </w:t>
      </w:r>
      <w:r w:rsidR="00CE790A">
        <w:t xml:space="preserve">is </w:t>
      </w:r>
      <w:r w:rsidR="00C54141" w:rsidRPr="008A3753">
        <w:t xml:space="preserve">the due time of </w:t>
      </w:r>
      <w:r w:rsidR="00C25128">
        <w:t xml:space="preserve">the </w:t>
      </w:r>
      <w:r w:rsidR="00C54141" w:rsidRPr="008A3753">
        <w:t>predecessor task earlier than the sub</w:t>
      </w:r>
      <w:r w:rsidR="00C25128">
        <w:t>-</w:t>
      </w:r>
      <w:r w:rsidR="00C54141" w:rsidRPr="008A3753">
        <w:t>task</w:t>
      </w:r>
      <w:r w:rsidR="004E33AA" w:rsidRPr="008A3753">
        <w:t>’s due time</w:t>
      </w:r>
      <w:r w:rsidR="00CE790A">
        <w:t>?</w:t>
      </w:r>
    </w:p>
    <w:p w:rsidR="00C26B62" w:rsidRPr="008A3753" w:rsidRDefault="00C26B62" w:rsidP="008A3753">
      <w:pPr>
        <w:pStyle w:val="Tobecontinue"/>
        <w:spacing w:line="360" w:lineRule="auto"/>
      </w:pPr>
      <w:r w:rsidRPr="008A3753">
        <w:t>Task relationship chart here</w:t>
      </w:r>
    </w:p>
    <w:p w:rsidR="007D7963" w:rsidRPr="008A3753" w:rsidRDefault="007D7963" w:rsidP="008A3753">
      <w:pPr>
        <w:spacing w:line="360" w:lineRule="auto"/>
      </w:pPr>
      <w:r w:rsidRPr="008A3753">
        <w:t>In the implementation, the project.lib.php is also used for processing task</w:t>
      </w:r>
      <w:r w:rsidR="003A235F">
        <w:t>s</w:t>
      </w:r>
      <w:r w:rsidRPr="008A3753">
        <w:t>, director</w:t>
      </w:r>
      <w:r w:rsidR="003A235F">
        <w:t>ies</w:t>
      </w:r>
      <w:r w:rsidRPr="008A3753">
        <w:t xml:space="preserve"> and file</w:t>
      </w:r>
      <w:r w:rsidR="003A235F">
        <w:t>s</w:t>
      </w:r>
      <w:r w:rsidRPr="008A3753">
        <w:t xml:space="preserve">, </w:t>
      </w:r>
      <w:r w:rsidR="00C25128">
        <w:t>as well as the</w:t>
      </w:r>
      <w:r w:rsidRPr="008A3753">
        <w:t xml:space="preserve"> relationship</w:t>
      </w:r>
      <w:r w:rsidR="00C25128">
        <w:t>s</w:t>
      </w:r>
      <w:r w:rsidRPr="008A3753">
        <w:t xml:space="preserve"> between them (see Appendix D). Functions in project.lib.php can deal with task predecessor set up and task status judgement</w:t>
      </w:r>
      <w:r w:rsidR="00895B8C">
        <w:t>s</w:t>
      </w:r>
      <w:r w:rsidRPr="008A3753">
        <w:t xml:space="preserve"> </w:t>
      </w:r>
      <w:r w:rsidR="00895B8C">
        <w:t>using</w:t>
      </w:r>
      <w:r w:rsidR="00B92AD9" w:rsidRPr="008A3753">
        <w:t xml:space="preserve"> </w:t>
      </w:r>
      <w:r w:rsidRPr="008A3753">
        <w:t>various conditions.</w:t>
      </w:r>
    </w:p>
    <w:p w:rsidR="00484C9D" w:rsidRPr="008A3753" w:rsidRDefault="00484C9D" w:rsidP="008A3753">
      <w:pPr>
        <w:pStyle w:val="3"/>
        <w:spacing w:line="360" w:lineRule="auto"/>
      </w:pPr>
      <w:bookmarkStart w:id="50" w:name="_Toc303574209"/>
      <w:r w:rsidRPr="008A3753">
        <w:t xml:space="preserve">Directory </w:t>
      </w:r>
      <w:r w:rsidR="00EF1D0B" w:rsidRPr="008A3753">
        <w:t>version and relationship</w:t>
      </w:r>
      <w:bookmarkEnd w:id="50"/>
    </w:p>
    <w:p w:rsidR="00506F15" w:rsidRPr="008A3753" w:rsidRDefault="00506F15" w:rsidP="008A3753">
      <w:pPr>
        <w:spacing w:line="360" w:lineRule="auto"/>
      </w:pPr>
      <w:r w:rsidRPr="008A3753">
        <w:t xml:space="preserve">In this project, directory will be treated as a unit in version controlling. </w:t>
      </w:r>
      <w:r w:rsidR="003B600D" w:rsidRPr="008A3753">
        <w:t>Any operation related to a directory</w:t>
      </w:r>
      <w:r w:rsidR="00B92AD9">
        <w:t>,</w:t>
      </w:r>
      <w:r w:rsidR="003B600D" w:rsidRPr="008A3753">
        <w:t xml:space="preserve"> </w:t>
      </w:r>
      <w:r w:rsidR="00C8044F" w:rsidRPr="008A3753">
        <w:t>including add</w:t>
      </w:r>
      <w:r w:rsidR="00762648" w:rsidRPr="008A3753">
        <w:t>ing</w:t>
      </w:r>
      <w:r w:rsidR="00C8044F" w:rsidRPr="008A3753">
        <w:t xml:space="preserve">, </w:t>
      </w:r>
      <w:r w:rsidR="00ED4AB1" w:rsidRPr="008A3753">
        <w:t>renaming and</w:t>
      </w:r>
      <w:r w:rsidR="00762648" w:rsidRPr="008A3753">
        <w:t xml:space="preserve"> </w:t>
      </w:r>
      <w:proofErr w:type="gramStart"/>
      <w:r w:rsidR="00762648" w:rsidRPr="008A3753">
        <w:t>moving</w:t>
      </w:r>
      <w:r w:rsidR="00B92AD9">
        <w:t>,</w:t>
      </w:r>
      <w:proofErr w:type="gramEnd"/>
      <w:r w:rsidR="00C8044F" w:rsidRPr="008A3753">
        <w:t xml:space="preserve"> </w:t>
      </w:r>
      <w:r w:rsidR="003B600D" w:rsidRPr="008A3753">
        <w:t>will trigger a version record</w:t>
      </w:r>
      <w:r w:rsidR="005332FE" w:rsidRPr="008A3753">
        <w:t xml:space="preserve">. </w:t>
      </w:r>
      <w:r w:rsidR="001C31B9" w:rsidRPr="008A3753">
        <w:t>The modification</w:t>
      </w:r>
      <w:r w:rsidR="00DD563D" w:rsidRPr="008A3753">
        <w:t xml:space="preserve"> version </w:t>
      </w:r>
      <w:r w:rsidR="000B00CF" w:rsidRPr="008A3753">
        <w:t xml:space="preserve">records of </w:t>
      </w:r>
      <w:r w:rsidR="00B92AD9">
        <w:t xml:space="preserve">a </w:t>
      </w:r>
      <w:r w:rsidR="000B00CF" w:rsidRPr="008A3753">
        <w:t>directory are very similar to the version records of files, contain</w:t>
      </w:r>
      <w:r w:rsidR="00B92AD9">
        <w:t>ing</w:t>
      </w:r>
      <w:r w:rsidR="00DD563D" w:rsidRPr="008A3753">
        <w:t xml:space="preserve"> </w:t>
      </w:r>
      <w:r w:rsidR="00B92AD9">
        <w:t xml:space="preserve">a </w:t>
      </w:r>
      <w:r w:rsidR="00DD563D" w:rsidRPr="008A3753">
        <w:t>description of</w:t>
      </w:r>
      <w:r w:rsidR="00B92AD9">
        <w:t xml:space="preserve"> the</w:t>
      </w:r>
      <w:r w:rsidR="00DD563D" w:rsidRPr="008A3753">
        <w:t xml:space="preserve"> modification, type of operation and commit time. </w:t>
      </w:r>
    </w:p>
    <w:p w:rsidR="001922DB" w:rsidRDefault="00BF0234" w:rsidP="008A3753">
      <w:pPr>
        <w:spacing w:line="360" w:lineRule="auto"/>
      </w:pPr>
      <w:r>
        <w:t>A</w:t>
      </w:r>
      <w:r w:rsidR="008C6A6F" w:rsidRPr="008A3753">
        <w:t xml:space="preserve"> multi-level directory is not stored in a single database record. A series of </w:t>
      </w:r>
      <w:r w:rsidR="00787DBC" w:rsidRPr="008A3753">
        <w:t>single</w:t>
      </w:r>
      <w:r w:rsidR="00E2435F" w:rsidRPr="008A3753">
        <w:t>-</w:t>
      </w:r>
      <w:r w:rsidR="00787DBC" w:rsidRPr="008A3753">
        <w:t xml:space="preserve">level directory records compose </w:t>
      </w:r>
      <w:r w:rsidR="001C12FA" w:rsidRPr="008A3753">
        <w:t xml:space="preserve">a multi-level directory. </w:t>
      </w:r>
    </w:p>
    <w:p w:rsidR="001922DB" w:rsidRDefault="001922DB" w:rsidP="008A3753">
      <w:pPr>
        <w:spacing w:line="360" w:lineRule="auto"/>
      </w:pPr>
    </w:p>
    <w:p w:rsidR="008C6A6F" w:rsidRPr="008A3753" w:rsidRDefault="003D7C15" w:rsidP="008A3753">
      <w:pPr>
        <w:spacing w:line="360" w:lineRule="auto"/>
      </w:pPr>
      <w:r w:rsidRPr="008A3753">
        <w:t xml:space="preserve">Each directory </w:t>
      </w:r>
      <w:r w:rsidR="00BC5BBD" w:rsidRPr="008A3753">
        <w:t xml:space="preserve">record in </w:t>
      </w:r>
      <w:r w:rsidR="00BF0234">
        <w:t xml:space="preserve">the </w:t>
      </w:r>
      <w:r w:rsidR="00BC5BBD" w:rsidRPr="008A3753">
        <w:t xml:space="preserve">database </w:t>
      </w:r>
      <w:r w:rsidR="00FA6B00" w:rsidRPr="008A3753">
        <w:t>has</w:t>
      </w:r>
      <w:r w:rsidR="00BC5BBD" w:rsidRPr="008A3753">
        <w:t xml:space="preserve"> </w:t>
      </w:r>
      <w:r w:rsidR="00FA6B00" w:rsidRPr="008A3753">
        <w:t>an</w:t>
      </w:r>
      <w:r w:rsidR="00BC5BBD" w:rsidRPr="008A3753">
        <w:t xml:space="preserve"> attribute </w:t>
      </w:r>
      <w:r w:rsidR="00BF0234">
        <w:t>which</w:t>
      </w:r>
      <w:r w:rsidR="00BF0234" w:rsidRPr="008A3753">
        <w:t xml:space="preserve"> </w:t>
      </w:r>
      <w:r w:rsidR="00FA6B00" w:rsidRPr="008A3753">
        <w:t>record</w:t>
      </w:r>
      <w:r w:rsidR="00BF0234">
        <w:t>s</w:t>
      </w:r>
      <w:r w:rsidR="00FA6B00" w:rsidRPr="008A3753">
        <w:t xml:space="preserve"> </w:t>
      </w:r>
      <w:r w:rsidR="001922DB">
        <w:t>the ID of its</w:t>
      </w:r>
      <w:r w:rsidR="001922DB" w:rsidRPr="008A3753">
        <w:t xml:space="preserve"> </w:t>
      </w:r>
      <w:r w:rsidR="00BF0234">
        <w:t>parent</w:t>
      </w:r>
      <w:r w:rsidR="00BF0234" w:rsidRPr="008A3753">
        <w:t xml:space="preserve"> </w:t>
      </w:r>
      <w:r w:rsidR="00FA6B00" w:rsidRPr="008A3753">
        <w:t xml:space="preserve">directory. If </w:t>
      </w:r>
      <w:r w:rsidR="000E60EA">
        <w:t>its</w:t>
      </w:r>
      <w:r w:rsidR="000E60EA" w:rsidRPr="008A3753">
        <w:t xml:space="preserve"> </w:t>
      </w:r>
      <w:r w:rsidR="00BF0234">
        <w:t>parent</w:t>
      </w:r>
      <w:r w:rsidR="00BF0234" w:rsidRPr="008A3753">
        <w:t xml:space="preserve"> </w:t>
      </w:r>
      <w:r w:rsidR="00FA6B00" w:rsidRPr="008A3753">
        <w:t xml:space="preserve">directory </w:t>
      </w:r>
      <w:r w:rsidR="00F378E6">
        <w:t>attribute</w:t>
      </w:r>
      <w:r w:rsidR="00FA6B00" w:rsidRPr="008A3753">
        <w:t xml:space="preserve"> exist</w:t>
      </w:r>
      <w:r w:rsidR="00BF0234">
        <w:t>s</w:t>
      </w:r>
      <w:r w:rsidR="00FA6B00" w:rsidRPr="008A3753">
        <w:t xml:space="preserve"> in </w:t>
      </w:r>
      <w:r w:rsidR="00BF0234">
        <w:t xml:space="preserve">the </w:t>
      </w:r>
      <w:r w:rsidR="00FA6B00" w:rsidRPr="008A3753">
        <w:t>database, the directory will be connected</w:t>
      </w:r>
      <w:r w:rsidR="003B4865">
        <w:t xml:space="preserve"> to</w:t>
      </w:r>
      <w:r w:rsidR="00FA6B00" w:rsidRPr="008A3753">
        <w:t xml:space="preserve"> its </w:t>
      </w:r>
      <w:r w:rsidR="00BF0234">
        <w:t>parent</w:t>
      </w:r>
      <w:r w:rsidR="00BF0234" w:rsidRPr="008A3753">
        <w:t xml:space="preserve"> </w:t>
      </w:r>
      <w:r w:rsidR="00FA6B00" w:rsidRPr="008A3753">
        <w:t xml:space="preserve">directory as a two-level directory; if its </w:t>
      </w:r>
      <w:r w:rsidR="001D7E75">
        <w:t>parent</w:t>
      </w:r>
      <w:r w:rsidR="001D7E75" w:rsidRPr="008A3753">
        <w:t xml:space="preserve"> </w:t>
      </w:r>
      <w:r w:rsidR="00FA6B00" w:rsidRPr="008A3753">
        <w:t xml:space="preserve">directory </w:t>
      </w:r>
      <w:r w:rsidR="001D7E75">
        <w:t>also</w:t>
      </w:r>
      <w:r w:rsidR="001D7E75" w:rsidRPr="008A3753">
        <w:t xml:space="preserve"> </w:t>
      </w:r>
      <w:r w:rsidR="00FA6B00" w:rsidRPr="008A3753">
        <w:t xml:space="preserve">has a </w:t>
      </w:r>
      <w:r w:rsidR="001D7E75">
        <w:t>parent</w:t>
      </w:r>
      <w:r w:rsidR="001D7E75" w:rsidRPr="008A3753">
        <w:t xml:space="preserve"> </w:t>
      </w:r>
      <w:r w:rsidR="00FA6B00" w:rsidRPr="008A3753">
        <w:t>directory, they will be connected together as a three-level directory</w:t>
      </w:r>
      <w:r w:rsidR="001F6278">
        <w:t xml:space="preserve"> and so on. T</w:t>
      </w:r>
      <w:r w:rsidR="001D7E75" w:rsidRPr="00931800">
        <w:t>his continues</w:t>
      </w:r>
      <w:r w:rsidR="001D7E75">
        <w:t xml:space="preserve"> </w:t>
      </w:r>
      <w:r w:rsidR="00FA6B00" w:rsidRPr="008A3753">
        <w:t xml:space="preserve">until the </w:t>
      </w:r>
      <w:r w:rsidR="001D7E75">
        <w:t>parent</w:t>
      </w:r>
      <w:r w:rsidR="001D7E75" w:rsidRPr="008A3753">
        <w:t xml:space="preserve"> </w:t>
      </w:r>
      <w:r w:rsidR="00FA6B00" w:rsidRPr="008A3753">
        <w:t>level directory</w:t>
      </w:r>
      <w:r w:rsidR="001D7E75">
        <w:t xml:space="preserve"> does not</w:t>
      </w:r>
      <w:r w:rsidR="00FA6B00" w:rsidRPr="008A3753">
        <w:t xml:space="preserve"> ha</w:t>
      </w:r>
      <w:r w:rsidR="001D7E75">
        <w:t>ve a</w:t>
      </w:r>
      <w:r w:rsidR="00FA6B00" w:rsidRPr="008A3753">
        <w:t xml:space="preserve"> </w:t>
      </w:r>
      <w:r w:rsidR="001D7E75">
        <w:t>parent</w:t>
      </w:r>
      <w:r w:rsidR="001D7E75" w:rsidRPr="008A3753">
        <w:t xml:space="preserve"> </w:t>
      </w:r>
      <w:r w:rsidR="00FA6B00" w:rsidRPr="008A3753">
        <w:t>directory</w:t>
      </w:r>
      <w:r w:rsidR="00182DFD" w:rsidRPr="008A3753">
        <w:t>,</w:t>
      </w:r>
      <w:r w:rsidR="001D7E75">
        <w:t xml:space="preserve"> and</w:t>
      </w:r>
      <w:r w:rsidR="00182DFD" w:rsidRPr="008A3753">
        <w:t xml:space="preserve"> a full multi-</w:t>
      </w:r>
      <w:r w:rsidR="00182DFD" w:rsidRPr="008A3753">
        <w:lastRenderedPageBreak/>
        <w:t>level directory has been built.</w:t>
      </w:r>
      <w:r w:rsidR="00225EB1" w:rsidRPr="008A3753">
        <w:t xml:space="preserve"> For example, </w:t>
      </w:r>
      <w:r w:rsidR="00412648" w:rsidRPr="008A3753">
        <w:t xml:space="preserve">the multi-level directory /A/B/C </w:t>
      </w:r>
      <w:proofErr w:type="gramStart"/>
      <w:r w:rsidR="00412648" w:rsidRPr="008A3753">
        <w:t>is</w:t>
      </w:r>
      <w:proofErr w:type="gramEnd"/>
      <w:r w:rsidR="00412648" w:rsidRPr="008A3753">
        <w:t xml:space="preserve"> composed </w:t>
      </w:r>
      <w:r w:rsidR="00664282">
        <w:t>of</w:t>
      </w:r>
      <w:r w:rsidR="00664282" w:rsidRPr="008A3753">
        <w:t xml:space="preserve"> </w:t>
      </w:r>
      <w:r w:rsidR="00E2435F" w:rsidRPr="008A3753">
        <w:t>three single-level director</w:t>
      </w:r>
      <w:r w:rsidR="00664282">
        <w:t>ies:</w:t>
      </w:r>
      <w:r w:rsidR="00E2435F" w:rsidRPr="008A3753">
        <w:t xml:space="preserve"> A, B and C</w:t>
      </w:r>
      <w:r w:rsidR="00AD1622" w:rsidRPr="008A3753">
        <w:t xml:space="preserve">. A is </w:t>
      </w:r>
      <w:r w:rsidR="001422AC" w:rsidRPr="008A3753">
        <w:t xml:space="preserve">the </w:t>
      </w:r>
      <w:r w:rsidR="00AD1622" w:rsidRPr="008A3753">
        <w:t>parent directory of B</w:t>
      </w:r>
      <w:r w:rsidR="001422AC" w:rsidRPr="008A3753">
        <w:t>;</w:t>
      </w:r>
      <w:r w:rsidR="00AD1622" w:rsidRPr="008A3753">
        <w:t xml:space="preserve"> B is</w:t>
      </w:r>
      <w:r w:rsidR="001422AC" w:rsidRPr="008A3753">
        <w:t xml:space="preserve"> the</w:t>
      </w:r>
      <w:r w:rsidR="00AD1622" w:rsidRPr="008A3753">
        <w:t xml:space="preserve"> parent directory of C</w:t>
      </w:r>
      <w:r w:rsidR="001422AC" w:rsidRPr="008A3753">
        <w:t xml:space="preserve">. A </w:t>
      </w:r>
      <w:r w:rsidR="00AD1622" w:rsidRPr="008A3753">
        <w:t>has</w:t>
      </w:r>
      <w:r w:rsidR="00E2435F" w:rsidRPr="008A3753">
        <w:t xml:space="preserve"> </w:t>
      </w:r>
      <w:r w:rsidR="00664282" w:rsidRPr="00931800">
        <w:t>no parent</w:t>
      </w:r>
      <w:r w:rsidR="00664282" w:rsidRPr="008A3753">
        <w:t xml:space="preserve"> </w:t>
      </w:r>
      <w:r w:rsidR="00F70AEE" w:rsidRPr="008A3753">
        <w:t>directory</w:t>
      </w:r>
      <w:r w:rsidR="00AD1622">
        <w:t>.</w:t>
      </w:r>
      <w:r w:rsidR="001A0605" w:rsidRPr="008A3753">
        <w:t xml:space="preserve"> Each of them is </w:t>
      </w:r>
      <w:r w:rsidR="00AB14D8" w:rsidRPr="008A3753">
        <w:t>an</w:t>
      </w:r>
      <w:r w:rsidR="001A0605" w:rsidRPr="008A3753">
        <w:t xml:space="preserve"> independent version control unit.</w:t>
      </w:r>
      <w:r w:rsidR="00097821" w:rsidRPr="008A3753">
        <w:t xml:space="preserve"> The </w:t>
      </w:r>
      <w:r w:rsidR="00F9098E">
        <w:t>parent</w:t>
      </w:r>
      <w:r w:rsidR="00F9098E" w:rsidRPr="008A3753">
        <w:t xml:space="preserve"> </w:t>
      </w:r>
      <w:r w:rsidR="00097821" w:rsidRPr="008A3753">
        <w:t xml:space="preserve">directory </w:t>
      </w:r>
      <w:r w:rsidR="007D387C">
        <w:t>attribute</w:t>
      </w:r>
      <w:r w:rsidR="00F378E6" w:rsidRPr="008A3753">
        <w:t xml:space="preserve"> </w:t>
      </w:r>
      <w:r w:rsidR="00F378E6">
        <w:t xml:space="preserve">is </w:t>
      </w:r>
      <w:r w:rsidR="00F378E6" w:rsidRPr="006B7F21">
        <w:rPr>
          <w:rFonts w:hint="eastAsia"/>
        </w:rPr>
        <w:t>use</w:t>
      </w:r>
      <w:r w:rsidR="00F378E6">
        <w:t xml:space="preserve">d </w:t>
      </w:r>
      <w:r w:rsidR="00F378E6" w:rsidRPr="00931800">
        <w:t>to</w:t>
      </w:r>
      <w:r w:rsidR="00097821" w:rsidRPr="008A3753">
        <w:t xml:space="preserve"> join</w:t>
      </w:r>
      <w:r w:rsidR="00F378E6" w:rsidRPr="008A3753">
        <w:t xml:space="preserve"> them</w:t>
      </w:r>
      <w:r w:rsidR="00097821" w:rsidRPr="008A3753">
        <w:t xml:space="preserve"> together.</w:t>
      </w:r>
    </w:p>
    <w:p w:rsidR="00FB62FC" w:rsidRPr="008A3753" w:rsidRDefault="00FB62FC" w:rsidP="008A3753">
      <w:pPr>
        <w:pStyle w:val="Tobecontinue"/>
        <w:spacing w:line="360" w:lineRule="auto"/>
      </w:pPr>
      <w:r w:rsidRPr="008A3753">
        <w:t>Directory relationship chart here</w:t>
      </w:r>
    </w:p>
    <w:p w:rsidR="00CE32FF" w:rsidRPr="008A3753" w:rsidRDefault="001729B5" w:rsidP="008A3753">
      <w:pPr>
        <w:spacing w:line="360" w:lineRule="auto"/>
      </w:pPr>
      <w:r w:rsidRPr="008A3753">
        <w:t>The file project.lib.php focus</w:t>
      </w:r>
      <w:r w:rsidR="00FC77E1">
        <w:t>es</w:t>
      </w:r>
      <w:r w:rsidRPr="008A3753">
        <w:t xml:space="preserve"> on provid</w:t>
      </w:r>
      <w:r w:rsidR="00FC77E1">
        <w:t>ing</w:t>
      </w:r>
      <w:r w:rsidRPr="008A3753">
        <w:t xml:space="preserve"> most functions related to file</w:t>
      </w:r>
      <w:r w:rsidR="00D80157">
        <w:t>s</w:t>
      </w:r>
      <w:r w:rsidRPr="008A3753">
        <w:t>, director</w:t>
      </w:r>
      <w:r w:rsidR="00D80157">
        <w:t>ies</w:t>
      </w:r>
      <w:r w:rsidRPr="008A3753">
        <w:t>, task</w:t>
      </w:r>
      <w:r w:rsidR="00D80157">
        <w:t>s</w:t>
      </w:r>
      <w:r w:rsidRPr="008A3753">
        <w:t xml:space="preserve"> and project</w:t>
      </w:r>
      <w:r w:rsidR="00D80157">
        <w:t>s</w:t>
      </w:r>
      <w:r w:rsidRPr="008A3753">
        <w:t xml:space="preserve">, </w:t>
      </w:r>
      <w:r w:rsidR="00FC77E1">
        <w:t>therefore,</w:t>
      </w:r>
      <w:r w:rsidR="00FC77E1" w:rsidRPr="008A3753">
        <w:t xml:space="preserve"> </w:t>
      </w:r>
      <w:r w:rsidRPr="008A3753">
        <w:t xml:space="preserve">the </w:t>
      </w:r>
      <w:r w:rsidR="00480D75" w:rsidRPr="008A3753">
        <w:t xml:space="preserve">function </w:t>
      </w:r>
      <w:r w:rsidR="00D80157">
        <w:t>which</w:t>
      </w:r>
      <w:r w:rsidR="00D80157" w:rsidRPr="008A3753">
        <w:t xml:space="preserve"> </w:t>
      </w:r>
      <w:r w:rsidR="00480D75" w:rsidRPr="008A3753">
        <w:t>connect</w:t>
      </w:r>
      <w:r w:rsidR="00D80157">
        <w:t>s the</w:t>
      </w:r>
      <w:r w:rsidR="00480D75" w:rsidRPr="008A3753">
        <w:t xml:space="preserve"> </w:t>
      </w:r>
      <w:r w:rsidR="005774A7">
        <w:t>parts</w:t>
      </w:r>
      <w:r w:rsidR="005774A7" w:rsidRPr="008A3753">
        <w:t xml:space="preserve"> </w:t>
      </w:r>
      <w:r w:rsidR="00480D75" w:rsidRPr="008A3753">
        <w:t xml:space="preserve">of </w:t>
      </w:r>
      <w:r w:rsidR="00D80157">
        <w:t>a</w:t>
      </w:r>
      <w:r w:rsidR="00D00025">
        <w:t xml:space="preserve"> </w:t>
      </w:r>
      <w:r w:rsidR="00D00025" w:rsidRPr="00EF19F4">
        <w:rPr>
          <w:rFonts w:hint="eastAsia"/>
        </w:rPr>
        <w:t xml:space="preserve">multi-level </w:t>
      </w:r>
      <w:r w:rsidR="00480D75" w:rsidRPr="008A3753">
        <w:t>director</w:t>
      </w:r>
      <w:r w:rsidR="00D80157">
        <w:t>y</w:t>
      </w:r>
      <w:r w:rsidR="00480D75" w:rsidRPr="008A3753">
        <w:t xml:space="preserve"> is also placed in this file.</w:t>
      </w:r>
      <w:r w:rsidR="00463B2F" w:rsidRPr="008A3753">
        <w:t xml:space="preserve"> </w:t>
      </w:r>
      <w:r w:rsidR="00FC77E1">
        <w:t>Any</w:t>
      </w:r>
      <w:r w:rsidR="00FC77E1" w:rsidRPr="008A3753">
        <w:t xml:space="preserve"> </w:t>
      </w:r>
      <w:r w:rsidR="00E7260A" w:rsidRPr="008A3753">
        <w:t>PHP file which</w:t>
      </w:r>
      <w:r w:rsidR="00463B2F" w:rsidRPr="008A3753">
        <w:t xml:space="preserve"> need</w:t>
      </w:r>
      <w:r w:rsidR="00FC77E1">
        <w:t>s</w:t>
      </w:r>
      <w:r w:rsidR="00463B2F" w:rsidRPr="008A3753">
        <w:t xml:space="preserve"> to </w:t>
      </w:r>
      <w:r w:rsidR="00E7260A" w:rsidRPr="008A3753">
        <w:t xml:space="preserve">call the functions in project.lib.php can simply “include” </w:t>
      </w:r>
      <w:r w:rsidR="00FC77E1">
        <w:t>its</w:t>
      </w:r>
      <w:r w:rsidR="00FC77E1" w:rsidRPr="008A3753">
        <w:t xml:space="preserve"> </w:t>
      </w:r>
      <w:r w:rsidR="00E7260A" w:rsidRPr="008A3753">
        <w:t>file name with its location “style/”</w:t>
      </w:r>
      <w:r w:rsidR="00336829" w:rsidRPr="008A3753">
        <w:t>.</w:t>
      </w:r>
    </w:p>
    <w:p w:rsidR="00484C9D" w:rsidRPr="008A3753" w:rsidRDefault="00484C9D" w:rsidP="008A3753">
      <w:pPr>
        <w:pStyle w:val="3"/>
        <w:spacing w:line="360" w:lineRule="auto"/>
      </w:pPr>
      <w:bookmarkStart w:id="51" w:name="_Toc303574210"/>
      <w:r w:rsidRPr="008A3753">
        <w:t>File storage</w:t>
      </w:r>
      <w:bookmarkEnd w:id="51"/>
    </w:p>
    <w:p w:rsidR="007C2ACF" w:rsidRPr="008A3753" w:rsidRDefault="00844792" w:rsidP="008A3753">
      <w:pPr>
        <w:spacing w:line="360" w:lineRule="auto"/>
      </w:pPr>
      <w:r w:rsidRPr="008A3753">
        <w:t>In this</w:t>
      </w:r>
      <w:r w:rsidR="00B94BBB" w:rsidRPr="008A3753">
        <w:t xml:space="preserve"> system, all file modification</w:t>
      </w:r>
      <w:r w:rsidR="00D36622" w:rsidRPr="008A3753">
        <w:t>s</w:t>
      </w:r>
      <w:r w:rsidR="00B94BBB" w:rsidRPr="008A3753">
        <w:t xml:space="preserve"> will be </w:t>
      </w:r>
      <w:r w:rsidR="009E0E4D" w:rsidRPr="008A3753">
        <w:t xml:space="preserve">issued </w:t>
      </w:r>
      <w:r w:rsidR="00D256E8">
        <w:t xml:space="preserve">with </w:t>
      </w:r>
      <w:r w:rsidR="00D36622" w:rsidRPr="008A3753">
        <w:t>a</w:t>
      </w:r>
      <w:r w:rsidR="009E0E4D" w:rsidRPr="008A3753">
        <w:t xml:space="preserve"> </w:t>
      </w:r>
      <w:r w:rsidRPr="008A3753">
        <w:t xml:space="preserve">unique “file change ID”. </w:t>
      </w:r>
      <w:r w:rsidR="00E53EE9" w:rsidRPr="008A3753">
        <w:t xml:space="preserve">All the files uploaded into the system will </w:t>
      </w:r>
      <w:r w:rsidR="00A54540" w:rsidRPr="008A3753">
        <w:t xml:space="preserve">be extracted by name and file size. The file name and file size will be stored in </w:t>
      </w:r>
      <w:r w:rsidR="00B71A09">
        <w:t xml:space="preserve">the </w:t>
      </w:r>
      <w:r w:rsidR="00A54540" w:rsidRPr="008A3753">
        <w:t xml:space="preserve">database along with the file change record </w:t>
      </w:r>
      <w:r w:rsidR="00D36622" w:rsidRPr="008A3753">
        <w:t>by</w:t>
      </w:r>
      <w:r w:rsidR="00A54540" w:rsidRPr="008A3753">
        <w:t xml:space="preserve"> its unique </w:t>
      </w:r>
      <w:r w:rsidR="00FA1C45" w:rsidRPr="008A3753">
        <w:t xml:space="preserve">generated </w:t>
      </w:r>
      <w:r w:rsidR="00A54540" w:rsidRPr="008A3753">
        <w:t xml:space="preserve">ID, then the content of </w:t>
      </w:r>
      <w:r w:rsidR="00513E92" w:rsidRPr="008A3753">
        <w:t>file will be store</w:t>
      </w:r>
      <w:r w:rsidR="00FA1C45" w:rsidRPr="008A3753">
        <w:t>d</w:t>
      </w:r>
      <w:r w:rsidR="00513E92" w:rsidRPr="008A3753">
        <w:t xml:space="preserve"> in the “files” directory </w:t>
      </w:r>
      <w:r w:rsidR="00FA1C45" w:rsidRPr="008A3753">
        <w:t>of the system’s physical driver</w:t>
      </w:r>
      <w:r w:rsidR="00FD79C2" w:rsidRPr="008A3753">
        <w:t xml:space="preserve">. </w:t>
      </w:r>
      <w:r w:rsidR="00FD3923" w:rsidRPr="008A3753">
        <w:t>In order to make file</w:t>
      </w:r>
      <w:r w:rsidR="00B71A09">
        <w:t>s</w:t>
      </w:r>
      <w:r w:rsidR="00FD3923" w:rsidRPr="008A3753">
        <w:t xml:space="preserve"> easy to store and load, t</w:t>
      </w:r>
      <w:r w:rsidR="00FD79C2" w:rsidRPr="008A3753">
        <w:t xml:space="preserve">he </w:t>
      </w:r>
      <w:r w:rsidR="00D36622" w:rsidRPr="008A3753">
        <w:t xml:space="preserve">files stored in </w:t>
      </w:r>
      <w:r w:rsidR="00B71A09">
        <w:t xml:space="preserve">the </w:t>
      </w:r>
      <w:r w:rsidR="00FD79C2" w:rsidRPr="008A3753">
        <w:t xml:space="preserve">physical </w:t>
      </w:r>
      <w:r w:rsidR="00D36622" w:rsidRPr="008A3753">
        <w:t xml:space="preserve">storage </w:t>
      </w:r>
      <w:r w:rsidR="00B71A09">
        <w:t>on the</w:t>
      </w:r>
      <w:r w:rsidR="00B71A09" w:rsidRPr="008A3753">
        <w:t xml:space="preserve"> </w:t>
      </w:r>
      <w:r w:rsidR="00D36622" w:rsidRPr="008A3753">
        <w:t xml:space="preserve">server side will be named </w:t>
      </w:r>
      <w:r w:rsidR="00B71A09">
        <w:t>with</w:t>
      </w:r>
      <w:r w:rsidR="00B71A09" w:rsidRPr="008A3753">
        <w:t xml:space="preserve"> </w:t>
      </w:r>
      <w:r w:rsidR="00B71A09">
        <w:t xml:space="preserve">the </w:t>
      </w:r>
      <w:r w:rsidR="00BF1622" w:rsidRPr="008A3753">
        <w:t>unique ID, without any extension.</w:t>
      </w:r>
      <w:r w:rsidR="00B50638" w:rsidRPr="008A3753">
        <w:t xml:space="preserve"> For example, </w:t>
      </w:r>
      <w:r w:rsidR="004B2CF4" w:rsidRPr="008A3753">
        <w:t>if a file has been uploaded by a user via file uploading page, a unique ID (</w:t>
      </w:r>
      <w:r w:rsidR="0067491A" w:rsidRPr="008A3753">
        <w:t>FCID</w:t>
      </w:r>
      <w:r w:rsidR="004B2CF4" w:rsidRPr="008A3753">
        <w:t xml:space="preserve">, see </w:t>
      </w:r>
      <w:r w:rsidR="00D527DD">
        <w:t>F</w:t>
      </w:r>
      <w:r w:rsidR="004B2CF4" w:rsidRPr="008A3753">
        <w:t xml:space="preserve">igure </w:t>
      </w:r>
      <w:proofErr w:type="spellStart"/>
      <w:r w:rsidR="004B2CF4" w:rsidRPr="008A3753">
        <w:t>x</w:t>
      </w:r>
      <w:r w:rsidR="000B2451" w:rsidRPr="008A3753">
        <w:t>xx</w:t>
      </w:r>
      <w:r w:rsidR="004B2CF4" w:rsidRPr="008A3753">
        <w:t>x</w:t>
      </w:r>
      <w:proofErr w:type="spellEnd"/>
      <w:r w:rsidR="004B2CF4" w:rsidRPr="008A3753">
        <w:t>) of the file version</w:t>
      </w:r>
      <w:r w:rsidR="00361B0C" w:rsidRPr="008A3753">
        <w:t xml:space="preserve"> will be generated. If the FCID of this file change is 235, the file will be stored in the “files” folder as file name “235”.</w:t>
      </w:r>
      <w:r w:rsidR="0099754D" w:rsidRPr="008A3753">
        <w:t xml:space="preserve"> </w:t>
      </w:r>
    </w:p>
    <w:p w:rsidR="00234DDB" w:rsidRPr="008A3753" w:rsidRDefault="00234DDB" w:rsidP="008A3753">
      <w:pPr>
        <w:pStyle w:val="Tobecontinue"/>
        <w:spacing w:line="360" w:lineRule="auto"/>
      </w:pPr>
      <w:r w:rsidRPr="008A3753">
        <w:t>File storage chart here</w:t>
      </w:r>
    </w:p>
    <w:p w:rsidR="00913FF6" w:rsidRPr="008A3753" w:rsidRDefault="00913FF6" w:rsidP="008A3753">
      <w:pPr>
        <w:spacing w:line="360" w:lineRule="auto"/>
      </w:pPr>
      <w:r w:rsidRPr="008A3753">
        <w:t>In</w:t>
      </w:r>
      <w:r w:rsidR="00D527DD">
        <w:t xml:space="preserve"> the</w:t>
      </w:r>
      <w:r w:rsidRPr="008A3753">
        <w:t xml:space="preserve"> implementation, the file_operation.lib.php in</w:t>
      </w:r>
      <w:r w:rsidR="00D527DD">
        <w:t xml:space="preserve"> the</w:t>
      </w:r>
      <w:r w:rsidRPr="008A3753">
        <w:t xml:space="preserve"> libraries folder has some functions controlling file storage operations. </w:t>
      </w:r>
      <w:r w:rsidR="00724F4F">
        <w:t>T</w:t>
      </w:r>
      <w:r w:rsidRPr="008A3753">
        <w:t>he download.php in</w:t>
      </w:r>
      <w:r w:rsidR="00724F4F">
        <w:t xml:space="preserve"> the</w:t>
      </w:r>
      <w:r w:rsidRPr="008A3753">
        <w:t xml:space="preserve"> root directory processes the download of files by </w:t>
      </w:r>
      <w:proofErr w:type="gramStart"/>
      <w:r w:rsidRPr="008A3753">
        <w:t>request,</w:t>
      </w:r>
      <w:proofErr w:type="gramEnd"/>
      <w:r w:rsidRPr="008A3753">
        <w:t xml:space="preserve"> the file name can be restored to its original name when</w:t>
      </w:r>
      <w:r w:rsidR="00724F4F">
        <w:t xml:space="preserve"> the</w:t>
      </w:r>
      <w:r w:rsidRPr="008A3753">
        <w:t xml:space="preserve"> user upload</w:t>
      </w:r>
      <w:r w:rsidR="00724F4F">
        <w:t>s</w:t>
      </w:r>
      <w:r w:rsidRPr="008A3753">
        <w:t xml:space="preserve"> it, by combining</w:t>
      </w:r>
      <w:r w:rsidR="00724F4F">
        <w:t xml:space="preserve"> the</w:t>
      </w:r>
      <w:r w:rsidRPr="008A3753">
        <w:t xml:space="preserve"> file contents </w:t>
      </w:r>
      <w:r w:rsidR="00724F4F">
        <w:t>on the</w:t>
      </w:r>
      <w:r w:rsidR="00724F4F" w:rsidRPr="008A3753">
        <w:t xml:space="preserve"> </w:t>
      </w:r>
      <w:r w:rsidRPr="008A3753">
        <w:t xml:space="preserve">physical disk and </w:t>
      </w:r>
      <w:r w:rsidR="00724F4F">
        <w:t xml:space="preserve">the </w:t>
      </w:r>
      <w:r w:rsidRPr="008A3753">
        <w:t xml:space="preserve">real file name from </w:t>
      </w:r>
      <w:r w:rsidR="00724F4F">
        <w:t xml:space="preserve">the </w:t>
      </w:r>
      <w:r w:rsidRPr="008A3753">
        <w:t>related database record.</w:t>
      </w:r>
    </w:p>
    <w:p w:rsidR="00484C9D" w:rsidRPr="008A3753" w:rsidRDefault="00484C9D" w:rsidP="008A3753">
      <w:pPr>
        <w:pStyle w:val="3"/>
        <w:spacing w:line="360" w:lineRule="auto"/>
      </w:pPr>
      <w:bookmarkStart w:id="52" w:name="_Toc303574211"/>
      <w:r w:rsidRPr="008A3753">
        <w:t>Error handling</w:t>
      </w:r>
      <w:bookmarkEnd w:id="52"/>
    </w:p>
    <w:p w:rsidR="00FD3923" w:rsidRPr="008A3753" w:rsidRDefault="00724F4F" w:rsidP="008A3753">
      <w:pPr>
        <w:spacing w:line="360" w:lineRule="auto"/>
      </w:pPr>
      <w:r>
        <w:t>When</w:t>
      </w:r>
      <w:r w:rsidRPr="008A3753">
        <w:t xml:space="preserve"> </w:t>
      </w:r>
      <w:r>
        <w:t xml:space="preserve">an </w:t>
      </w:r>
      <w:r w:rsidR="003A52A8" w:rsidRPr="008A3753">
        <w:t>error happen</w:t>
      </w:r>
      <w:r>
        <w:t>s</w:t>
      </w:r>
      <w:r w:rsidR="003A52A8" w:rsidRPr="008A3753">
        <w:t xml:space="preserve">, </w:t>
      </w:r>
      <w:r w:rsidR="0067305E" w:rsidRPr="008A3753">
        <w:t>if the error is a user level error (maybe a mistake), the user will be provided</w:t>
      </w:r>
      <w:r w:rsidR="006E6743">
        <w:t xml:space="preserve"> with</w:t>
      </w:r>
      <w:r w:rsidR="0067305E" w:rsidRPr="008A3753">
        <w:t xml:space="preserve"> an alert message with the reason </w:t>
      </w:r>
      <w:r w:rsidR="006E6743">
        <w:t>for</w:t>
      </w:r>
      <w:r w:rsidR="006E6743" w:rsidRPr="008A3753">
        <w:t xml:space="preserve"> </w:t>
      </w:r>
      <w:r w:rsidR="0067305E" w:rsidRPr="008A3753">
        <w:t>th</w:t>
      </w:r>
      <w:r w:rsidR="006E6743">
        <w:t>e</w:t>
      </w:r>
      <w:r w:rsidR="0067305E" w:rsidRPr="008A3753">
        <w:t xml:space="preserve"> error, and the user can </w:t>
      </w:r>
      <w:r w:rsidR="006E6743">
        <w:t xml:space="preserve">go </w:t>
      </w:r>
      <w:r w:rsidR="0067305E" w:rsidRPr="008A3753">
        <w:t>back to the previous page to continue</w:t>
      </w:r>
      <w:r w:rsidR="006E6743">
        <w:t>,</w:t>
      </w:r>
      <w:r w:rsidR="0067305E" w:rsidRPr="008A3753">
        <w:t xml:space="preserve"> after correctin</w:t>
      </w:r>
      <w:r w:rsidR="006E6743">
        <w:t>g</w:t>
      </w:r>
      <w:r w:rsidR="008D569B" w:rsidRPr="008A3753">
        <w:t xml:space="preserve"> it</w:t>
      </w:r>
      <w:r w:rsidR="006E6743">
        <w:t xml:space="preserve"> [GIVE AN EG]</w:t>
      </w:r>
      <w:r w:rsidR="0067305E" w:rsidRPr="008A3753">
        <w:t>.</w:t>
      </w:r>
      <w:r w:rsidR="006212C6" w:rsidRPr="008A3753">
        <w:t xml:space="preserve"> If the error is at system level or caused by a bug, the </w:t>
      </w:r>
      <w:r w:rsidR="00A56955" w:rsidRPr="008A3753">
        <w:t>user will be redirect</w:t>
      </w:r>
      <w:r w:rsidR="005B3FDE">
        <w:t>ed</w:t>
      </w:r>
      <w:r w:rsidR="00A56955" w:rsidRPr="008A3753">
        <w:t xml:space="preserve"> to an error page with error information. At </w:t>
      </w:r>
      <w:r w:rsidR="00A56955" w:rsidRPr="008A3753">
        <w:lastRenderedPageBreak/>
        <w:t>the same time, an e-mail includ</w:t>
      </w:r>
      <w:r w:rsidR="005B3FDE">
        <w:t>ing the</w:t>
      </w:r>
      <w:r w:rsidR="00A56955" w:rsidRPr="008A3753">
        <w:t xml:space="preserve"> error details will be sent to</w:t>
      </w:r>
      <w:r w:rsidR="005B3FDE">
        <w:t xml:space="preserve"> the</w:t>
      </w:r>
      <w:r w:rsidR="00A56955" w:rsidRPr="008A3753">
        <w:t xml:space="preserve"> e-mail address of </w:t>
      </w:r>
      <w:r w:rsidR="005B3FDE">
        <w:t xml:space="preserve">the </w:t>
      </w:r>
      <w:r w:rsidR="00A56955" w:rsidRPr="008A3753">
        <w:t xml:space="preserve">system administrator, which </w:t>
      </w:r>
      <w:r w:rsidR="005B3FDE">
        <w:t xml:space="preserve">is </w:t>
      </w:r>
      <w:r w:rsidR="00A56955" w:rsidRPr="008A3753">
        <w:t>pre-defined in the configuration file.</w:t>
      </w:r>
    </w:p>
    <w:p w:rsidR="005055F6" w:rsidRPr="008A3753" w:rsidRDefault="005055F6" w:rsidP="008A3753">
      <w:pPr>
        <w:spacing w:line="360" w:lineRule="auto"/>
      </w:pPr>
      <w:r w:rsidRPr="008A3753">
        <w:t xml:space="preserve">The </w:t>
      </w:r>
      <w:proofErr w:type="gramStart"/>
      <w:r w:rsidRPr="008A3753">
        <w:t>error(</w:t>
      </w:r>
      <w:proofErr w:type="gramEnd"/>
      <w:r w:rsidRPr="008A3753">
        <w:t xml:space="preserve">) function in file general.lib.php will deal with serious errors. It will be </w:t>
      </w:r>
      <w:r w:rsidR="00AA7F99">
        <w:t>written</w:t>
      </w:r>
      <w:r w:rsidR="00AA7F99" w:rsidRPr="008A3753">
        <w:t xml:space="preserve"> </w:t>
      </w:r>
      <w:r w:rsidRPr="001C3D30">
        <w:rPr>
          <w:rFonts w:hint="eastAsia"/>
          <w:highlight w:val="yellow"/>
        </w:rPr>
        <w:t xml:space="preserve">in </w:t>
      </w:r>
      <w:r w:rsidR="001C1FC3" w:rsidRPr="000D3349">
        <w:rPr>
          <w:rFonts w:hint="eastAsia"/>
          <w:highlight w:val="yellow"/>
        </w:rPr>
        <w:t xml:space="preserve">the </w:t>
      </w:r>
      <w:r w:rsidR="008B3BFA" w:rsidRPr="00931800">
        <w:rPr>
          <w:rFonts w:hint="eastAsia"/>
          <w:highlight w:val="yellow"/>
        </w:rPr>
        <w:t xml:space="preserve">place </w:t>
      </w:r>
      <w:r w:rsidR="001C1FC3" w:rsidRPr="00AA7F99">
        <w:rPr>
          <w:highlight w:val="yellow"/>
        </w:rPr>
        <w:t xml:space="preserve">of code </w:t>
      </w:r>
      <w:r w:rsidR="008B3BFA" w:rsidRPr="00AA7F99">
        <w:rPr>
          <w:highlight w:val="yellow"/>
        </w:rPr>
        <w:t>where may be judge as a serious error.</w:t>
      </w:r>
      <w:r w:rsidR="00AA7F99">
        <w:t xml:space="preserve"> [??]</w:t>
      </w:r>
      <w:r w:rsidR="001C1FC3" w:rsidRPr="008A3753">
        <w:t xml:space="preserve"> </w:t>
      </w:r>
      <w:r w:rsidR="00B67051" w:rsidRPr="008A3753">
        <w:t xml:space="preserve">The </w:t>
      </w:r>
      <w:proofErr w:type="gramStart"/>
      <w:r w:rsidR="00B67051" w:rsidRPr="008A3753">
        <w:t>error(</w:t>
      </w:r>
      <w:proofErr w:type="gramEnd"/>
      <w:r w:rsidR="00B67051" w:rsidRPr="008A3753">
        <w:t xml:space="preserve">) function has a parameter </w:t>
      </w:r>
      <w:r w:rsidR="00AA7F99">
        <w:t>for</w:t>
      </w:r>
      <w:r w:rsidR="00AA7F99" w:rsidRPr="008A3753">
        <w:t xml:space="preserve"> </w:t>
      </w:r>
      <w:r w:rsidR="00B67051" w:rsidRPr="008A3753">
        <w:rPr>
          <w:i/>
        </w:rPr>
        <w:t>error information</w:t>
      </w:r>
      <w:r w:rsidR="00B67051" w:rsidRPr="008A3753">
        <w:t xml:space="preserve">. If the function has been called </w:t>
      </w:r>
      <w:r w:rsidR="00B67051" w:rsidRPr="001C3D30">
        <w:rPr>
          <w:rFonts w:hint="eastAsia"/>
          <w:highlight w:val="yellow"/>
        </w:rPr>
        <w:t xml:space="preserve">with </w:t>
      </w:r>
      <w:r w:rsidR="00C42E9F" w:rsidRPr="000D3349">
        <w:rPr>
          <w:rFonts w:hint="eastAsia"/>
          <w:highlight w:val="yellow"/>
        </w:rPr>
        <w:t>parameter</w:t>
      </w:r>
      <w:r w:rsidR="00C42E9F">
        <w:t xml:space="preserve"> </w:t>
      </w:r>
      <w:r w:rsidR="00B67051" w:rsidRPr="001C3D30">
        <w:rPr>
          <w:rFonts w:hint="eastAsia"/>
          <w:highlight w:val="yellow"/>
        </w:rPr>
        <w:t>in</w:t>
      </w:r>
      <w:r w:rsidR="006006EA" w:rsidRPr="000D3349">
        <w:rPr>
          <w:rFonts w:hint="eastAsia"/>
          <w:highlight w:val="yellow"/>
        </w:rPr>
        <w:t xml:space="preserve">formation </w:t>
      </w:r>
      <w:r w:rsidR="006006EA" w:rsidRPr="008A3753">
        <w:t>the page will be redirected by the function to an error page displaying the information</w:t>
      </w:r>
      <w:r w:rsidR="007D0B58" w:rsidRPr="008A3753">
        <w:t xml:space="preserve">, also </w:t>
      </w:r>
      <w:r w:rsidR="0056451A">
        <w:t>an</w:t>
      </w:r>
      <w:r w:rsidR="0056451A" w:rsidRPr="008A3753">
        <w:t xml:space="preserve"> </w:t>
      </w:r>
      <w:r w:rsidR="007D0B58" w:rsidRPr="008A3753">
        <w:t>e-mail</w:t>
      </w:r>
      <w:r w:rsidR="00012D00" w:rsidRPr="008A3753">
        <w:t xml:space="preserve"> </w:t>
      </w:r>
      <w:r w:rsidR="0056451A">
        <w:t xml:space="preserve">about </w:t>
      </w:r>
      <w:r w:rsidR="0056451A" w:rsidRPr="00CA3E7B">
        <w:rPr>
          <w:rFonts w:hint="eastAsia"/>
        </w:rPr>
        <w:t>the error</w:t>
      </w:r>
      <w:r w:rsidR="0056451A">
        <w:t xml:space="preserve"> will be sent</w:t>
      </w:r>
      <w:r w:rsidR="0056451A" w:rsidRPr="00CA3E7B">
        <w:rPr>
          <w:rFonts w:hint="eastAsia"/>
        </w:rPr>
        <w:t xml:space="preserve"> </w:t>
      </w:r>
      <w:r w:rsidR="007D0B58" w:rsidRPr="008A3753">
        <w:t>to</w:t>
      </w:r>
      <w:r w:rsidR="002741E2">
        <w:t xml:space="preserve"> the</w:t>
      </w:r>
      <w:r w:rsidR="007D0B58" w:rsidRPr="008A3753">
        <w:t xml:space="preserve"> administrator </w:t>
      </w:r>
      <w:r w:rsidR="002741E2">
        <w:t>(</w:t>
      </w:r>
      <w:r w:rsidR="007D0B58" w:rsidRPr="008A3753">
        <w:t>in the background</w:t>
      </w:r>
      <w:r w:rsidR="002741E2">
        <w:t>)</w:t>
      </w:r>
      <w:r w:rsidR="006006EA" w:rsidRPr="008A3753">
        <w:t>.</w:t>
      </w:r>
    </w:p>
    <w:p w:rsidR="001267D4" w:rsidRPr="008A3753" w:rsidRDefault="001267D4" w:rsidP="008A3753">
      <w:pPr>
        <w:pStyle w:val="3"/>
        <w:spacing w:line="360" w:lineRule="auto"/>
      </w:pPr>
      <w:bookmarkStart w:id="53" w:name="_Toc303574212"/>
      <w:r w:rsidRPr="008A3753">
        <w:t>Login and Safety</w:t>
      </w:r>
      <w:bookmarkEnd w:id="53"/>
    </w:p>
    <w:p w:rsidR="001D281E" w:rsidRPr="008A3753" w:rsidRDefault="001D281E" w:rsidP="008A3753">
      <w:pPr>
        <w:spacing w:line="360" w:lineRule="auto"/>
      </w:pPr>
      <w:r w:rsidRPr="008A3753">
        <w:t xml:space="preserve">To protect </w:t>
      </w:r>
      <w:r w:rsidR="0075260B">
        <w:t xml:space="preserve">the </w:t>
      </w:r>
      <w:r w:rsidRPr="008A3753">
        <w:t xml:space="preserve">user’s work, the system is forced </w:t>
      </w:r>
      <w:r w:rsidR="0075260B">
        <w:t xml:space="preserve">to </w:t>
      </w:r>
      <w:r w:rsidRPr="008A3753">
        <w:t xml:space="preserve">require </w:t>
      </w:r>
      <w:r w:rsidR="0075260B">
        <w:t xml:space="preserve">a </w:t>
      </w:r>
      <w:r w:rsidRPr="008A3753">
        <w:t>user</w:t>
      </w:r>
      <w:r w:rsidR="0075260B">
        <w:t xml:space="preserve"> to</w:t>
      </w:r>
      <w:r w:rsidRPr="008A3753">
        <w:t xml:space="preserve"> sign in before use. </w:t>
      </w:r>
      <w:r w:rsidR="00B061A6" w:rsidRPr="008A3753">
        <w:t>A library file “identify.inc.php” is used for checking</w:t>
      </w:r>
      <w:r w:rsidR="0075260B">
        <w:t xml:space="preserve"> the</w:t>
      </w:r>
      <w:r w:rsidR="00B061A6" w:rsidRPr="008A3753">
        <w:t xml:space="preserve"> login status of users. This file has been “included” in all PHP files</w:t>
      </w:r>
      <w:r w:rsidR="007C12F3">
        <w:t>,</w:t>
      </w:r>
      <w:r w:rsidR="00B061A6" w:rsidRPr="008A3753">
        <w:t xml:space="preserve"> to be executed at their</w:t>
      </w:r>
      <w:r w:rsidR="00060491" w:rsidRPr="008A3753">
        <w:t xml:space="preserve"> </w:t>
      </w:r>
      <w:r w:rsidR="007C12F3">
        <w:t>start,</w:t>
      </w:r>
      <w:r w:rsidR="007C12F3" w:rsidRPr="008A3753">
        <w:t xml:space="preserve"> </w:t>
      </w:r>
      <w:r w:rsidR="008919E7" w:rsidRPr="008A3753">
        <w:t xml:space="preserve">to make sure every time of operation </w:t>
      </w:r>
      <w:r w:rsidR="007C12F3">
        <w:t>is</w:t>
      </w:r>
      <w:r w:rsidR="008919E7" w:rsidRPr="008A3753">
        <w:t xml:space="preserve"> protected by the login identify mechanism of both </w:t>
      </w:r>
      <w:r w:rsidR="005354AE" w:rsidRPr="008A3753">
        <w:t>Session</w:t>
      </w:r>
      <w:r w:rsidR="008919E7" w:rsidRPr="008A3753">
        <w:t xml:space="preserve"> and </w:t>
      </w:r>
      <w:r w:rsidR="005354AE" w:rsidRPr="008A3753">
        <w:t>Cookie</w:t>
      </w:r>
      <w:r w:rsidR="008919E7" w:rsidRPr="008A3753">
        <w:t xml:space="preserve"> detection. Once a</w:t>
      </w:r>
      <w:r w:rsidR="007C12F3">
        <w:t>n</w:t>
      </w:r>
      <w:r w:rsidR="008919E7" w:rsidRPr="008A3753">
        <w:t xml:space="preserve"> </w:t>
      </w:r>
      <w:r w:rsidR="00685B17" w:rsidRPr="008A3753">
        <w:t>operation has b</w:t>
      </w:r>
      <w:r w:rsidR="00B63DF6" w:rsidRPr="008A3753">
        <w:t>een detected as not yet sign</w:t>
      </w:r>
      <w:r w:rsidR="007C12F3">
        <w:t>ed</w:t>
      </w:r>
      <w:r w:rsidR="00B63DF6" w:rsidRPr="008A3753">
        <w:t xml:space="preserve"> in, the page will be forced</w:t>
      </w:r>
      <w:r w:rsidR="007C12F3">
        <w:t xml:space="preserve"> to</w:t>
      </w:r>
      <w:r w:rsidR="00B63DF6" w:rsidRPr="008A3753">
        <w:t xml:space="preserve"> redirect to the login page for </w:t>
      </w:r>
      <w:r w:rsidR="00BD4D43">
        <w:t xml:space="preserve">the </w:t>
      </w:r>
      <w:r w:rsidR="0030269C" w:rsidRPr="008A3753">
        <w:t>user to sign in before continu</w:t>
      </w:r>
      <w:r w:rsidR="00BD4D43">
        <w:t>ing th</w:t>
      </w:r>
      <w:r w:rsidR="0030269C" w:rsidRPr="008A3753">
        <w:t>e</w:t>
      </w:r>
      <w:r w:rsidR="00BD4D43" w:rsidRPr="001C3D30" w:rsidDel="00BD4D43">
        <w:rPr>
          <w:rFonts w:hint="eastAsia"/>
        </w:rPr>
        <w:t xml:space="preserve"> </w:t>
      </w:r>
      <w:r w:rsidR="0030269C" w:rsidRPr="008A3753">
        <w:t>operation.</w:t>
      </w:r>
    </w:p>
    <w:p w:rsidR="00E72D3C" w:rsidRPr="008A3753" w:rsidRDefault="001E11C0" w:rsidP="008A3753">
      <w:pPr>
        <w:spacing w:line="360" w:lineRule="auto"/>
      </w:pPr>
      <w:r w:rsidRPr="008A3753">
        <w:t xml:space="preserve">It is obviously </w:t>
      </w:r>
      <w:r w:rsidR="00EC4E16">
        <w:t>a little tedious</w:t>
      </w:r>
      <w:r w:rsidR="00EC4E16" w:rsidRPr="001C3D30" w:rsidDel="00EC4E16">
        <w:rPr>
          <w:rFonts w:hint="eastAsia"/>
        </w:rPr>
        <w:t xml:space="preserve"> </w:t>
      </w:r>
      <w:r w:rsidRPr="008A3753">
        <w:t xml:space="preserve">to </w:t>
      </w:r>
      <w:r w:rsidR="00BE254C" w:rsidRPr="008A3753">
        <w:t xml:space="preserve">be </w:t>
      </w:r>
      <w:r w:rsidRPr="008A3753">
        <w:t>request</w:t>
      </w:r>
      <w:r w:rsidR="00BE254C" w:rsidRPr="008A3753">
        <w:t>ed to</w:t>
      </w:r>
      <w:r w:rsidRPr="008A3753">
        <w:t xml:space="preserve"> login at each visit after clos</w:t>
      </w:r>
      <w:r w:rsidR="00EC4E16">
        <w:t>ing</w:t>
      </w:r>
      <w:r w:rsidRPr="008A3753">
        <w:t xml:space="preserve"> and open</w:t>
      </w:r>
      <w:r w:rsidR="00EC4E16">
        <w:t>ing</w:t>
      </w:r>
      <w:r w:rsidRPr="008A3753">
        <w:t xml:space="preserve"> the browser. </w:t>
      </w:r>
      <w:r w:rsidR="00B061A6" w:rsidRPr="008A3753">
        <w:t xml:space="preserve">To make login easier </w:t>
      </w:r>
      <w:r w:rsidR="008B1A16">
        <w:t>for the “</w:t>
      </w:r>
      <w:r w:rsidR="00B061A6" w:rsidRPr="008A3753">
        <w:t>next time</w:t>
      </w:r>
      <w:r w:rsidR="008B1A16">
        <w:t>”</w:t>
      </w:r>
      <w:r w:rsidR="00D860D2" w:rsidRPr="008A3753">
        <w:t xml:space="preserve"> use, </w:t>
      </w:r>
      <w:r w:rsidR="008B1A16">
        <w:t>a</w:t>
      </w:r>
      <w:r w:rsidR="008B1A16" w:rsidRPr="008A3753">
        <w:t xml:space="preserve"> </w:t>
      </w:r>
      <w:r w:rsidR="005354AE" w:rsidRPr="008A3753">
        <w:t>Cookie</w:t>
      </w:r>
      <w:r w:rsidR="00E72D3C" w:rsidRPr="008A3753">
        <w:t xml:space="preserve"> based auto</w:t>
      </w:r>
      <w:r w:rsidR="00D860D2" w:rsidRPr="008A3753">
        <w:t>matic</w:t>
      </w:r>
      <w:r w:rsidR="00E72D3C" w:rsidRPr="008A3753">
        <w:t xml:space="preserve"> login</w:t>
      </w:r>
      <w:r w:rsidR="00D860D2" w:rsidRPr="008A3753">
        <w:t xml:space="preserve"> mechanism has been designed and implemented</w:t>
      </w:r>
      <w:r w:rsidR="008B1A16">
        <w:t>,</w:t>
      </w:r>
      <w:r w:rsidR="00B76522" w:rsidRPr="008A3753">
        <w:t xml:space="preserve"> in the file “login_check.php”</w:t>
      </w:r>
      <w:r w:rsidR="00D860D2" w:rsidRPr="008A3753">
        <w:t xml:space="preserve">. </w:t>
      </w:r>
      <w:r w:rsidR="005A0E1E" w:rsidRPr="008A3753">
        <w:t>When a user tick</w:t>
      </w:r>
      <w:r w:rsidR="008B1A16">
        <w:t>s</w:t>
      </w:r>
      <w:r w:rsidR="005A0E1E" w:rsidRPr="008A3753">
        <w:t xml:space="preserve"> the “remember me” box </w:t>
      </w:r>
      <w:r w:rsidR="008B1A16">
        <w:t>on the</w:t>
      </w:r>
      <w:r w:rsidR="008B1A16" w:rsidRPr="008A3753">
        <w:t xml:space="preserve"> </w:t>
      </w:r>
      <w:r w:rsidR="005A0E1E" w:rsidRPr="008A3753">
        <w:t xml:space="preserve">login page, a </w:t>
      </w:r>
      <w:r w:rsidR="005354AE" w:rsidRPr="008A3753">
        <w:t>Cookie</w:t>
      </w:r>
      <w:r w:rsidR="005A0E1E" w:rsidRPr="008A3753">
        <w:t xml:space="preserve"> contain</w:t>
      </w:r>
      <w:r w:rsidR="008B1A16">
        <w:t>ing</w:t>
      </w:r>
      <w:r w:rsidR="005A0E1E" w:rsidRPr="008A3753">
        <w:t xml:space="preserve"> login information will be stored </w:t>
      </w:r>
      <w:r w:rsidR="008B1A16">
        <w:t>in the</w:t>
      </w:r>
      <w:r w:rsidR="008B1A16" w:rsidRPr="008A3753">
        <w:t xml:space="preserve"> </w:t>
      </w:r>
      <w:r w:rsidR="005A0E1E" w:rsidRPr="008A3753">
        <w:t>client side browser cache area</w:t>
      </w:r>
      <w:r w:rsidR="003A1FCA" w:rsidRPr="008A3753">
        <w:t xml:space="preserve"> with </w:t>
      </w:r>
      <w:r w:rsidR="008B1A16">
        <w:t xml:space="preserve">an </w:t>
      </w:r>
      <w:r w:rsidR="003A1FCA" w:rsidRPr="008A3753">
        <w:t>expire time pre-defined in the configuration file</w:t>
      </w:r>
      <w:r w:rsidR="005A0E1E" w:rsidRPr="008A3753">
        <w:t xml:space="preserve">. </w:t>
      </w:r>
      <w:r w:rsidR="003A1FCA" w:rsidRPr="008A3753">
        <w:t>After</w:t>
      </w:r>
      <w:r w:rsidR="007B07A4" w:rsidRPr="008A3753">
        <w:t xml:space="preserve"> the browser close</w:t>
      </w:r>
      <w:r w:rsidR="002C053E">
        <w:t>s</w:t>
      </w:r>
      <w:r w:rsidR="007B07A4" w:rsidRPr="008A3753">
        <w:t xml:space="preserve"> and the </w:t>
      </w:r>
      <w:r w:rsidR="005354AE" w:rsidRPr="008A3753">
        <w:t>Session</w:t>
      </w:r>
      <w:r w:rsidR="007B07A4" w:rsidRPr="008A3753">
        <w:t xml:space="preserve"> has been destroyed</w:t>
      </w:r>
      <w:r w:rsidR="007B07A4" w:rsidRPr="008A3753">
        <w:rPr>
          <w:rStyle w:val="aa"/>
        </w:rPr>
        <w:footnoteReference w:id="15"/>
      </w:r>
      <w:r w:rsidR="00CF2D72" w:rsidRPr="008A3753">
        <w:t xml:space="preserve">, if no </w:t>
      </w:r>
      <w:r w:rsidR="005354AE" w:rsidRPr="008A3753">
        <w:t>Cookie</w:t>
      </w:r>
      <w:r w:rsidR="002C053E">
        <w:t>s with</w:t>
      </w:r>
      <w:r w:rsidR="00CF2D72" w:rsidRPr="008A3753">
        <w:t xml:space="preserve"> login information exist, the user will be automatic logged out; if the login </w:t>
      </w:r>
      <w:r w:rsidR="005354AE" w:rsidRPr="008A3753">
        <w:t>Cookie</w:t>
      </w:r>
      <w:r w:rsidR="00CF2D72" w:rsidRPr="008A3753">
        <w:t xml:space="preserve"> exist</w:t>
      </w:r>
      <w:r w:rsidR="002C053E">
        <w:t>s,</w:t>
      </w:r>
      <w:r w:rsidR="00CF2D72" w:rsidRPr="008A3753">
        <w:t xml:space="preserve"> due to the </w:t>
      </w:r>
      <w:r w:rsidR="005354AE" w:rsidRPr="008A3753">
        <w:t xml:space="preserve">“tick” </w:t>
      </w:r>
      <w:r w:rsidR="002C053E">
        <w:t>on the p</w:t>
      </w:r>
      <w:r w:rsidR="005354AE" w:rsidRPr="008A3753">
        <w:t>r</w:t>
      </w:r>
      <w:r w:rsidR="002C053E">
        <w:t>e</w:t>
      </w:r>
      <w:r w:rsidR="005354AE" w:rsidRPr="008A3753">
        <w:t>vious sign in, the system will log</w:t>
      </w:r>
      <w:r w:rsidR="002C053E">
        <w:t xml:space="preserve"> </w:t>
      </w:r>
      <w:r w:rsidR="005354AE" w:rsidRPr="008A3753">
        <w:t>in</w:t>
      </w:r>
      <w:r w:rsidR="002C053E">
        <w:t xml:space="preserve"> the user</w:t>
      </w:r>
      <w:r w:rsidR="005354AE" w:rsidRPr="008A3753">
        <w:t xml:space="preserve"> </w:t>
      </w:r>
      <w:r w:rsidR="002C053E" w:rsidRPr="00DC022C">
        <w:rPr>
          <w:rFonts w:hint="eastAsia"/>
        </w:rPr>
        <w:t>automatically</w:t>
      </w:r>
      <w:r w:rsidR="002C053E">
        <w:t>,</w:t>
      </w:r>
      <w:r w:rsidR="002C053E" w:rsidRPr="001C3D30" w:rsidDel="002C053E">
        <w:rPr>
          <w:rFonts w:hint="eastAsia"/>
        </w:rPr>
        <w:t xml:space="preserve"> </w:t>
      </w:r>
      <w:r w:rsidR="002C053E">
        <w:t>using</w:t>
      </w:r>
      <w:r w:rsidR="002C053E" w:rsidRPr="008A3753">
        <w:t xml:space="preserve"> </w:t>
      </w:r>
      <w:r w:rsidR="005354AE" w:rsidRPr="008A3753">
        <w:t xml:space="preserve">the information in </w:t>
      </w:r>
      <w:r w:rsidR="002C053E">
        <w:t xml:space="preserve">the </w:t>
      </w:r>
      <w:r w:rsidR="005354AE" w:rsidRPr="008A3753">
        <w:t>Cookie</w:t>
      </w:r>
      <w:r w:rsidR="00BC3367" w:rsidRPr="008A3753">
        <w:t>, and the Session information will be restored to keep the user’s status as logged in before</w:t>
      </w:r>
      <w:r w:rsidR="00182C51" w:rsidRPr="008A3753">
        <w:t xml:space="preserve"> clos</w:t>
      </w:r>
      <w:r w:rsidR="00372AC1">
        <w:t xml:space="preserve">ing the </w:t>
      </w:r>
      <w:r w:rsidR="00182C51" w:rsidRPr="008A3753">
        <w:t>browser or manual sign out.</w:t>
      </w:r>
    </w:p>
    <w:p w:rsidR="00523DBA" w:rsidRPr="008A3753" w:rsidRDefault="00523DBA" w:rsidP="008A3753">
      <w:pPr>
        <w:spacing w:line="360" w:lineRule="auto"/>
      </w:pPr>
      <w:r w:rsidRPr="008A3753">
        <w:t>For operation</w:t>
      </w:r>
      <w:r w:rsidR="00EB1BC5">
        <w:t>s</w:t>
      </w:r>
      <w:r w:rsidRPr="008A3753">
        <w:t xml:space="preserve"> related to private project</w:t>
      </w:r>
      <w:r w:rsidR="00EB1BC5">
        <w:t>s</w:t>
      </w:r>
      <w:r w:rsidRPr="008A3753">
        <w:t xml:space="preserve">, </w:t>
      </w:r>
      <w:r w:rsidR="00136575" w:rsidRPr="008A3753">
        <w:t>the logged in user information</w:t>
      </w:r>
      <w:r w:rsidRPr="008A3753">
        <w:t xml:space="preserve"> will </w:t>
      </w:r>
      <w:r w:rsidR="00C76ED8" w:rsidRPr="008A3753">
        <w:t xml:space="preserve">be </w:t>
      </w:r>
      <w:r w:rsidR="00770588" w:rsidRPr="008A3753">
        <w:t>carefully detected</w:t>
      </w:r>
      <w:r w:rsidR="00136575" w:rsidRPr="008A3753">
        <w:t xml:space="preserve"> and compare</w:t>
      </w:r>
      <w:r w:rsidR="00770588" w:rsidRPr="008A3753">
        <w:t>d</w:t>
      </w:r>
      <w:r w:rsidR="00136575" w:rsidRPr="008A3753">
        <w:t xml:space="preserve"> to </w:t>
      </w:r>
      <w:r w:rsidR="00770588" w:rsidRPr="008A3753">
        <w:t xml:space="preserve">the owner information in </w:t>
      </w:r>
      <w:r w:rsidR="00EB1BC5">
        <w:t xml:space="preserve">the </w:t>
      </w:r>
      <w:r w:rsidR="00770588" w:rsidRPr="008A3753">
        <w:t xml:space="preserve">record of </w:t>
      </w:r>
      <w:r w:rsidR="00EB1BC5">
        <w:t xml:space="preserve">the </w:t>
      </w:r>
      <w:r w:rsidR="00770588" w:rsidRPr="008A3753">
        <w:t xml:space="preserve">related private project. If the user information </w:t>
      </w:r>
      <w:r w:rsidR="00EB1BC5">
        <w:t>matches</w:t>
      </w:r>
      <w:r w:rsidR="00770588" w:rsidRPr="008A3753">
        <w:t xml:space="preserve">, the operation can be executed as usual; if there </w:t>
      </w:r>
      <w:r w:rsidR="00D96347" w:rsidRPr="008A3753">
        <w:t xml:space="preserve">is different user </w:t>
      </w:r>
      <w:r w:rsidR="00770588" w:rsidRPr="008A3753">
        <w:t xml:space="preserve">request operation </w:t>
      </w:r>
      <w:r w:rsidR="00EB1BC5">
        <w:t>from the</w:t>
      </w:r>
      <w:r w:rsidR="00EB1BC5" w:rsidRPr="008A3753">
        <w:t xml:space="preserve"> </w:t>
      </w:r>
      <w:r w:rsidR="00770588" w:rsidRPr="008A3753">
        <w:t xml:space="preserve">private project, the operation will be rejected and an error message will be displayed. </w:t>
      </w:r>
      <w:r w:rsidR="00447D1B" w:rsidRPr="008A3753">
        <w:t xml:space="preserve">The functions </w:t>
      </w:r>
      <w:r w:rsidR="00437F82" w:rsidRPr="008A3753">
        <w:t xml:space="preserve">which </w:t>
      </w:r>
      <w:r w:rsidR="00447D1B" w:rsidRPr="008A3753">
        <w:t>protect private project</w:t>
      </w:r>
      <w:r w:rsidR="00D97DD1" w:rsidRPr="00931800">
        <w:t>s</w:t>
      </w:r>
      <w:r w:rsidR="00817C00">
        <w:t xml:space="preserve"> are in</w:t>
      </w:r>
      <w:r w:rsidR="00437F82" w:rsidRPr="00437F82">
        <w:rPr>
          <w:rFonts w:hint="eastAsia"/>
        </w:rPr>
        <w:t xml:space="preserve"> </w:t>
      </w:r>
      <w:r w:rsidR="00437F82" w:rsidRPr="00386D5F">
        <w:rPr>
          <w:rFonts w:hint="eastAsia"/>
        </w:rPr>
        <w:t>project.lib.php</w:t>
      </w:r>
      <w:r w:rsidR="00817C00">
        <w:t>.</w:t>
      </w:r>
    </w:p>
    <w:p w:rsidR="001267D4" w:rsidRPr="008A3753" w:rsidRDefault="001267D4" w:rsidP="008A3753">
      <w:pPr>
        <w:pStyle w:val="3"/>
        <w:spacing w:line="360" w:lineRule="auto"/>
      </w:pPr>
      <w:bookmarkStart w:id="54" w:name="_Toc303574213"/>
      <w:r w:rsidRPr="008A3753">
        <w:lastRenderedPageBreak/>
        <w:t xml:space="preserve">Performance </w:t>
      </w:r>
      <w:r w:rsidR="006C2EE6" w:rsidRPr="008A3753">
        <w:t>optimis</w:t>
      </w:r>
      <w:r w:rsidRPr="008A3753">
        <w:t>ation</w:t>
      </w:r>
      <w:bookmarkEnd w:id="54"/>
    </w:p>
    <w:p w:rsidR="009051C5" w:rsidRDefault="00447D1B" w:rsidP="008A3753">
      <w:pPr>
        <w:spacing w:line="360" w:lineRule="auto"/>
      </w:pPr>
      <w:r w:rsidRPr="008A3753">
        <w:t xml:space="preserve">According to the requirements analysis related to response time, the performance of the system will </w:t>
      </w:r>
      <w:r w:rsidR="00542CD1" w:rsidRPr="00A95A7C">
        <w:rPr>
          <w:rFonts w:hint="eastAsia"/>
        </w:rPr>
        <w:t>directly</w:t>
      </w:r>
      <w:r w:rsidR="00542CD1" w:rsidRPr="00710CE9">
        <w:rPr>
          <w:rFonts w:hint="eastAsia"/>
        </w:rPr>
        <w:t xml:space="preserve"> </w:t>
      </w:r>
      <w:r w:rsidRPr="008A3753">
        <w:t>affect the user experience. To give</w:t>
      </w:r>
      <w:r w:rsidR="00542CD1">
        <w:t xml:space="preserve"> the</w:t>
      </w:r>
      <w:r w:rsidRPr="008A3753">
        <w:t xml:space="preserve"> user </w:t>
      </w:r>
      <w:r w:rsidR="00542CD1">
        <w:t xml:space="preserve">a </w:t>
      </w:r>
      <w:r w:rsidRPr="008A3753">
        <w:t xml:space="preserve">better experience </w:t>
      </w:r>
      <w:r w:rsidR="00542CD1">
        <w:t>when carrying out</w:t>
      </w:r>
      <w:r w:rsidRPr="008A3753">
        <w:t xml:space="preserve"> operations within the system, the performance of the programme should be considered carefully. </w:t>
      </w:r>
      <w:r w:rsidR="002900DE" w:rsidRPr="008A3753">
        <w:t xml:space="preserve">To enhance the performance of the system, </w:t>
      </w:r>
      <w:r w:rsidR="00CB24A3" w:rsidRPr="008A3753">
        <w:t>in the programm</w:t>
      </w:r>
      <w:r w:rsidR="00542CD1">
        <w:t>ing</w:t>
      </w:r>
      <w:r w:rsidR="00CB24A3" w:rsidRPr="008A3753">
        <w:t xml:space="preserve"> part, the code related to the </w:t>
      </w:r>
      <w:r w:rsidR="00542CD1" w:rsidRPr="00974460">
        <w:rPr>
          <w:rFonts w:hint="eastAsia"/>
        </w:rPr>
        <w:t>operations</w:t>
      </w:r>
      <w:r w:rsidR="00542CD1">
        <w:t xml:space="preserve"> that</w:t>
      </w:r>
      <w:r w:rsidR="00542CD1" w:rsidRPr="00974460">
        <w:rPr>
          <w:rFonts w:hint="eastAsia"/>
        </w:rPr>
        <w:t xml:space="preserve"> </w:t>
      </w:r>
      <w:r w:rsidR="00542CD1">
        <w:rPr>
          <w:rFonts w:hint="eastAsia"/>
        </w:rPr>
        <w:t>use</w:t>
      </w:r>
      <w:r w:rsidR="00542CD1" w:rsidRPr="00B411B2">
        <w:rPr>
          <w:rFonts w:hint="eastAsia"/>
        </w:rPr>
        <w:t xml:space="preserve"> </w:t>
      </w:r>
      <w:r w:rsidR="00CB24A3" w:rsidRPr="008A3753">
        <w:t>most time</w:t>
      </w:r>
      <w:r w:rsidR="00D64C71">
        <w:t>,</w:t>
      </w:r>
      <w:r w:rsidR="00CB24A3" w:rsidRPr="008A3753">
        <w:t xml:space="preserve"> such as database queries</w:t>
      </w:r>
      <w:r w:rsidR="00D64C71">
        <w:t>,</w:t>
      </w:r>
      <w:r w:rsidR="00CB24A3" w:rsidRPr="008A3753">
        <w:t xml:space="preserve"> has be designed to reduce </w:t>
      </w:r>
      <w:r w:rsidR="00D64C71">
        <w:t xml:space="preserve">the </w:t>
      </w:r>
      <w:r w:rsidR="00CB24A3" w:rsidRPr="008A3753">
        <w:t xml:space="preserve">time </w:t>
      </w:r>
      <w:r w:rsidR="00D64C71">
        <w:t>taken</w:t>
      </w:r>
      <w:r w:rsidR="00CB24A3" w:rsidRPr="008A3753">
        <w:t>. If a page need</w:t>
      </w:r>
      <w:r w:rsidR="00D64C71">
        <w:t>s</w:t>
      </w:r>
      <w:r w:rsidR="00CB24A3" w:rsidRPr="008A3753">
        <w:t xml:space="preserve"> to use information from a database table many times, it may require </w:t>
      </w:r>
      <w:r w:rsidR="00D64C71">
        <w:t xml:space="preserve">a </w:t>
      </w:r>
      <w:r w:rsidR="00CB24A3" w:rsidRPr="008A3753">
        <w:t xml:space="preserve">very long time for processing. To reduce time wasted in this situation, the database tables will </w:t>
      </w:r>
      <w:r w:rsidR="00291927" w:rsidRPr="008A3753">
        <w:t xml:space="preserve">only </w:t>
      </w:r>
      <w:r w:rsidR="00D64C71" w:rsidRPr="00E00ACD">
        <w:rPr>
          <w:rFonts w:hint="eastAsia"/>
        </w:rPr>
        <w:t xml:space="preserve">be </w:t>
      </w:r>
      <w:r w:rsidR="00AC0FFD" w:rsidRPr="008A3753">
        <w:t xml:space="preserve">loaded once and </w:t>
      </w:r>
      <w:r w:rsidR="00D64C71">
        <w:t xml:space="preserve">then </w:t>
      </w:r>
      <w:r w:rsidR="00AC0FFD" w:rsidRPr="008A3753">
        <w:t xml:space="preserve">stored in a local data array. </w:t>
      </w:r>
      <w:r w:rsidR="00DC714D">
        <w:t>R</w:t>
      </w:r>
      <w:r w:rsidR="00AC0FFD" w:rsidRPr="008A3753">
        <w:t>epeat</w:t>
      </w:r>
      <w:r w:rsidR="00DC714D">
        <w:t>ed</w:t>
      </w:r>
      <w:r w:rsidR="00AC0FFD" w:rsidRPr="008A3753">
        <w:t xml:space="preserve"> request</w:t>
      </w:r>
      <w:r w:rsidR="00DC714D">
        <w:t>s for</w:t>
      </w:r>
      <w:r w:rsidR="00AC0FFD" w:rsidRPr="008A3753">
        <w:t xml:space="preserve"> information </w:t>
      </w:r>
      <w:r w:rsidR="00DC714D">
        <w:t>to the</w:t>
      </w:r>
      <w:r w:rsidR="00DC714D" w:rsidRPr="008A3753">
        <w:t xml:space="preserve"> </w:t>
      </w:r>
      <w:r w:rsidR="00AC0FFD" w:rsidRPr="008A3753">
        <w:t>database table will be provided by</w:t>
      </w:r>
      <w:r w:rsidR="00DC714D">
        <w:t xml:space="preserve"> the</w:t>
      </w:r>
      <w:r w:rsidR="00AC0FFD" w:rsidRPr="008A3753">
        <w:t xml:space="preserve"> data array instead, and the time </w:t>
      </w:r>
      <w:r w:rsidR="00DC714D">
        <w:t>taken for</w:t>
      </w:r>
      <w:r w:rsidR="00DC714D" w:rsidRPr="008A3753">
        <w:t xml:space="preserve"> </w:t>
      </w:r>
      <w:r w:rsidR="00AC0FFD" w:rsidRPr="008A3753">
        <w:t xml:space="preserve">requesting data will be </w:t>
      </w:r>
      <w:r w:rsidR="00DC714D">
        <w:t>much</w:t>
      </w:r>
      <w:r w:rsidR="00DC714D" w:rsidRPr="008A3753">
        <w:t xml:space="preserve"> </w:t>
      </w:r>
      <w:r w:rsidR="00AC0FFD" w:rsidRPr="008A3753">
        <w:t>quicker than repeat</w:t>
      </w:r>
      <w:r w:rsidR="00A8535A">
        <w:t>ed</w:t>
      </w:r>
      <w:r w:rsidR="00AC0FFD" w:rsidRPr="008A3753">
        <w:t xml:space="preserve"> database </w:t>
      </w:r>
      <w:r w:rsidR="00D5012A">
        <w:t>“</w:t>
      </w:r>
      <w:r w:rsidR="00AC0FFD" w:rsidRPr="008A3753">
        <w:t>selects</w:t>
      </w:r>
      <w:r w:rsidR="00D5012A">
        <w:t>”</w:t>
      </w:r>
      <w:r w:rsidR="00C55CD7" w:rsidRPr="008A3753">
        <w:t xml:space="preserve">, because the information in </w:t>
      </w:r>
      <w:r w:rsidR="00DC714D">
        <w:t xml:space="preserve">the </w:t>
      </w:r>
      <w:r w:rsidR="00C55CD7" w:rsidRPr="008A3753">
        <w:t xml:space="preserve">database is stored </w:t>
      </w:r>
      <w:r w:rsidR="00DC714D">
        <w:t>on the</w:t>
      </w:r>
      <w:r w:rsidR="00DC714D" w:rsidRPr="008A3753">
        <w:t xml:space="preserve"> </w:t>
      </w:r>
      <w:r w:rsidR="00C55CD7" w:rsidRPr="008A3753">
        <w:t xml:space="preserve">physical hard </w:t>
      </w:r>
      <w:r w:rsidR="006B2BB8" w:rsidRPr="008A3753">
        <w:t>drive</w:t>
      </w:r>
      <w:r w:rsidR="00C55CD7" w:rsidRPr="008A3753">
        <w:t xml:space="preserve"> and the data in </w:t>
      </w:r>
      <w:r w:rsidR="00DC714D">
        <w:t xml:space="preserve">the </w:t>
      </w:r>
      <w:r w:rsidR="00C55CD7" w:rsidRPr="008A3753">
        <w:t xml:space="preserve">data array is stored in </w:t>
      </w:r>
      <w:r w:rsidR="006B2BB8" w:rsidRPr="008A3753">
        <w:t>RAM memory</w:t>
      </w:r>
      <w:r w:rsidR="00AC0FFD" w:rsidRPr="008A3753">
        <w:t>.</w:t>
      </w:r>
      <w:r w:rsidR="006B2BB8" w:rsidRPr="008A3753">
        <w:t xml:space="preserve"> The access speed of </w:t>
      </w:r>
      <w:r w:rsidR="00476EDF">
        <w:t xml:space="preserve">RAM </w:t>
      </w:r>
      <w:r w:rsidR="006B2BB8" w:rsidRPr="008A3753">
        <w:t xml:space="preserve">memory </w:t>
      </w:r>
      <w:r w:rsidR="0042367F" w:rsidRPr="008A3753">
        <w:t xml:space="preserve">is </w:t>
      </w:r>
      <w:r w:rsidR="00476EDF" w:rsidRPr="004956A6">
        <w:rPr>
          <w:rFonts w:hint="eastAsia"/>
        </w:rPr>
        <w:t>more than 500 times</w:t>
      </w:r>
      <w:r w:rsidR="00476EDF" w:rsidRPr="001C3D30">
        <w:rPr>
          <w:rFonts w:hint="eastAsia"/>
        </w:rPr>
        <w:t xml:space="preserve"> </w:t>
      </w:r>
      <w:r w:rsidR="00E327E1" w:rsidRPr="008A3753">
        <w:t>fast</w:t>
      </w:r>
      <w:r w:rsidR="0042367F" w:rsidRPr="008A3753">
        <w:t xml:space="preserve">er than </w:t>
      </w:r>
      <w:r w:rsidR="00476EDF">
        <w:t xml:space="preserve">accessing the </w:t>
      </w:r>
      <w:r w:rsidR="0042367F" w:rsidRPr="008A3753">
        <w:t>hard drive</w:t>
      </w:r>
      <w:sdt>
        <w:sdtPr>
          <w:rPr>
            <w:rFonts w:hint="eastAsia"/>
          </w:rPr>
          <w:id w:val="-1942211659"/>
          <w:citation/>
        </w:sdtPr>
        <w:sdtContent>
          <w:r w:rsidR="0057603F" w:rsidRPr="008A3753">
            <w:fldChar w:fldCharType="begin"/>
          </w:r>
          <w:r w:rsidR="00213BF0" w:rsidRPr="008A3753">
            <w:instrText xml:space="preserve"> CITATION Emi07 \l 2052 </w:instrText>
          </w:r>
          <w:r w:rsidR="0057603F" w:rsidRPr="008A3753">
            <w:fldChar w:fldCharType="separate"/>
          </w:r>
          <w:r w:rsidR="004705C6" w:rsidRPr="008A3753">
            <w:rPr>
              <w:noProof/>
            </w:rPr>
            <w:t xml:space="preserve"> [45]</w:t>
          </w:r>
          <w:r w:rsidR="0057603F" w:rsidRPr="008A3753">
            <w:fldChar w:fldCharType="end"/>
          </w:r>
        </w:sdtContent>
      </w:sdt>
      <w:r w:rsidR="006B2BB8" w:rsidRPr="008A3753">
        <w:t>.</w:t>
      </w:r>
      <w:r w:rsidR="00E327E1" w:rsidRPr="008A3753">
        <w:t xml:space="preserve"> So the performance will be </w:t>
      </w:r>
      <w:r w:rsidR="00476EDF">
        <w:t xml:space="preserve">greatly </w:t>
      </w:r>
      <w:r w:rsidR="00E327E1" w:rsidRPr="008A3753">
        <w:t>increased.</w:t>
      </w:r>
      <w:r w:rsidR="00EE2933" w:rsidRPr="008A3753">
        <w:t xml:space="preserve"> The file related to performance improvement is “project.lib.php” with functions </w:t>
      </w:r>
      <w:r w:rsidR="00B27E99">
        <w:t>for</w:t>
      </w:r>
      <w:r w:rsidR="00B27E99" w:rsidRPr="008A3753">
        <w:t xml:space="preserve"> </w:t>
      </w:r>
      <w:r w:rsidR="00EE2933" w:rsidRPr="008A3753">
        <w:t xml:space="preserve">selecting </w:t>
      </w:r>
      <w:r w:rsidR="00B27E99" w:rsidRPr="00931800">
        <w:t>the</w:t>
      </w:r>
      <w:r w:rsidR="00B27E99" w:rsidRPr="009051C5">
        <w:t xml:space="preserve"> </w:t>
      </w:r>
      <w:r w:rsidR="00EE2933" w:rsidRPr="008A3753">
        <w:t xml:space="preserve">database and </w:t>
      </w:r>
      <w:r w:rsidR="00643438">
        <w:t>putting it</w:t>
      </w:r>
      <w:r w:rsidR="00D5012A" w:rsidRPr="008A3753">
        <w:t xml:space="preserve"> </w:t>
      </w:r>
      <w:r w:rsidR="004239F0">
        <w:t xml:space="preserve">into a </w:t>
      </w:r>
      <w:r w:rsidR="00EE2933" w:rsidRPr="008A3753">
        <w:t>two</w:t>
      </w:r>
      <w:r w:rsidR="00B27E99" w:rsidRPr="00931800">
        <w:t>-</w:t>
      </w:r>
      <w:r w:rsidR="00EE2933" w:rsidRPr="008A3753">
        <w:t>dimension</w:t>
      </w:r>
      <w:r w:rsidR="009051C5" w:rsidRPr="008A3753">
        <w:t>al</w:t>
      </w:r>
      <w:r w:rsidR="00EE2933" w:rsidRPr="008A3753">
        <w:t xml:space="preserve"> data array </w:t>
      </w:r>
      <w:r w:rsidR="00643438">
        <w:t xml:space="preserve">which </w:t>
      </w:r>
      <w:r w:rsidR="00B310D3">
        <w:t xml:space="preserve">means the database </w:t>
      </w:r>
      <w:r w:rsidR="0022382B">
        <w:t>is only</w:t>
      </w:r>
      <w:r w:rsidR="00B310D3">
        <w:t xml:space="preserve"> accessed </w:t>
      </w:r>
      <w:r w:rsidR="00B310D3" w:rsidRPr="008A3753">
        <w:t>once</w:t>
      </w:r>
      <w:r w:rsidR="0022382B">
        <w:t>.</w:t>
      </w:r>
    </w:p>
    <w:p w:rsidR="004C2406" w:rsidRPr="008A3753" w:rsidRDefault="00E14C8B" w:rsidP="008A3753">
      <w:pPr>
        <w:spacing w:line="360" w:lineRule="auto"/>
      </w:pPr>
      <w:r w:rsidRPr="008A3753">
        <w:t xml:space="preserve">Even though the network bandwidth today is satisfactory, there are </w:t>
      </w:r>
      <w:r w:rsidR="0031326F" w:rsidRPr="00A1213A">
        <w:rPr>
          <w:rFonts w:hint="eastAsia"/>
        </w:rPr>
        <w:t xml:space="preserve">still </w:t>
      </w:r>
      <w:r w:rsidRPr="008A3753">
        <w:t xml:space="preserve">some users </w:t>
      </w:r>
      <w:r w:rsidR="0031326F">
        <w:t>who are</w:t>
      </w:r>
      <w:r w:rsidR="0031326F" w:rsidRPr="008A3753">
        <w:t xml:space="preserve"> </w:t>
      </w:r>
      <w:r w:rsidRPr="008A3753">
        <w:t>using low speed internet access, especially mobile users and overseas users.</w:t>
      </w:r>
      <w:r w:rsidR="00EB5CCD" w:rsidRPr="008A3753">
        <w:t xml:space="preserve"> To make sure </w:t>
      </w:r>
      <w:r w:rsidR="0031326F">
        <w:t xml:space="preserve">that </w:t>
      </w:r>
      <w:r w:rsidR="00EB5CCD" w:rsidRPr="008A3753">
        <w:t xml:space="preserve">users who connected </w:t>
      </w:r>
      <w:r w:rsidR="0059647F" w:rsidRPr="008A3753">
        <w:t>via low speed internet connections</w:t>
      </w:r>
      <w:r w:rsidR="0031326F">
        <w:t xml:space="preserve"> </w:t>
      </w:r>
      <w:r w:rsidR="0031326F" w:rsidRPr="00931800">
        <w:t>can still w</w:t>
      </w:r>
      <w:r w:rsidR="0031326F" w:rsidRPr="0022382B">
        <w:t>ork on the project</w:t>
      </w:r>
      <w:r w:rsidR="00EB5CCD" w:rsidRPr="008A3753">
        <w:t xml:space="preserve"> the page size </w:t>
      </w:r>
      <w:r w:rsidR="00E62A34">
        <w:t xml:space="preserve">which is </w:t>
      </w:r>
      <w:r w:rsidR="00EB5CCD" w:rsidRPr="008A3753">
        <w:t>load</w:t>
      </w:r>
      <w:r w:rsidR="00E62A34" w:rsidRPr="008A3753">
        <w:t>ed</w:t>
      </w:r>
      <w:r w:rsidR="00E62A34" w:rsidRPr="00931800">
        <w:rPr>
          <w:rFonts w:hint="eastAsia"/>
        </w:rPr>
        <w:t xml:space="preserve"> </w:t>
      </w:r>
      <w:r w:rsidR="00E62A34" w:rsidRPr="008A3753">
        <w:t xml:space="preserve">each time </w:t>
      </w:r>
      <w:r w:rsidR="00EB5CCD" w:rsidRPr="008A3753">
        <w:t>need</w:t>
      </w:r>
      <w:r w:rsidR="0031326F">
        <w:t>s</w:t>
      </w:r>
      <w:r w:rsidR="00EB5CCD" w:rsidRPr="008A3753">
        <w:t xml:space="preserve"> to be reduced </w:t>
      </w:r>
      <w:r w:rsidR="0031326F">
        <w:t xml:space="preserve">to </w:t>
      </w:r>
      <w:r w:rsidR="00EB5CCD" w:rsidRPr="008A3753">
        <w:t xml:space="preserve">as </w:t>
      </w:r>
      <w:r w:rsidR="001F34CC">
        <w:t>small</w:t>
      </w:r>
      <w:r w:rsidR="001F34CC" w:rsidRPr="008A3753">
        <w:t xml:space="preserve"> </w:t>
      </w:r>
      <w:r w:rsidR="00EB5CCD" w:rsidRPr="008A3753">
        <w:t xml:space="preserve">as possible. </w:t>
      </w:r>
      <w:r w:rsidR="00FF7DD0" w:rsidRPr="008A3753">
        <w:t>The use of CSS style sheet file</w:t>
      </w:r>
      <w:r w:rsidR="004139B5">
        <w:t>s</w:t>
      </w:r>
      <w:r w:rsidR="00FF7DD0" w:rsidRPr="008A3753">
        <w:t xml:space="preserve"> will format the style of pages </w:t>
      </w:r>
      <w:r w:rsidR="004139B5">
        <w:t>using the</w:t>
      </w:r>
      <w:r w:rsidR="00FF7DD0" w:rsidRPr="008A3753">
        <w:t xml:space="preserve"> same file. So the CSS file can be cached for fast loading and appl</w:t>
      </w:r>
      <w:r w:rsidR="004139B5">
        <w:t xml:space="preserve">ied </w:t>
      </w:r>
      <w:r w:rsidR="00FF7DD0" w:rsidRPr="008A3753">
        <w:t xml:space="preserve">to every page </w:t>
      </w:r>
      <w:r w:rsidR="004139B5">
        <w:t>with the</w:t>
      </w:r>
      <w:r w:rsidR="00FF7DD0" w:rsidRPr="008A3753">
        <w:t xml:space="preserve"> style. The system uses CSS for style design, so the formatting of </w:t>
      </w:r>
      <w:r w:rsidR="007D60DB" w:rsidRPr="008A3753">
        <w:t>each page</w:t>
      </w:r>
      <w:r w:rsidR="00FF7DD0" w:rsidRPr="008A3753">
        <w:t xml:space="preserve"> only </w:t>
      </w:r>
      <w:r w:rsidR="007D60DB" w:rsidRPr="008A3753">
        <w:t xml:space="preserve">needs to call tags in </w:t>
      </w:r>
      <w:r w:rsidR="004139B5">
        <w:t>the</w:t>
      </w:r>
      <w:r w:rsidR="004139B5" w:rsidRPr="008A3753">
        <w:t xml:space="preserve"> </w:t>
      </w:r>
      <w:r w:rsidR="007D60DB" w:rsidRPr="008A3753">
        <w:t>same CSS file, without separate code</w:t>
      </w:r>
      <w:proofErr w:type="gramStart"/>
      <w:r w:rsidR="004139B5">
        <w:t>,  which</w:t>
      </w:r>
      <w:proofErr w:type="gramEnd"/>
      <w:r w:rsidR="008D454A" w:rsidRPr="008A3753">
        <w:t xml:space="preserve"> can be loaded much faster</w:t>
      </w:r>
    </w:p>
    <w:p w:rsidR="00FF7DD0" w:rsidRPr="008A3753" w:rsidRDefault="008D454A" w:rsidP="008A3753">
      <w:pPr>
        <w:spacing w:line="360" w:lineRule="auto"/>
      </w:pPr>
      <w:r w:rsidRPr="008A3753">
        <w:t xml:space="preserve">As the design of </w:t>
      </w:r>
      <w:r w:rsidR="004D4274">
        <w:t xml:space="preserve">the </w:t>
      </w:r>
      <w:r w:rsidRPr="008A3753">
        <w:t xml:space="preserve">CSS followed the </w:t>
      </w:r>
      <w:r w:rsidR="004D4274" w:rsidRPr="00597889">
        <w:rPr>
          <w:rFonts w:hint="eastAsia"/>
        </w:rPr>
        <w:t>W3C</w:t>
      </w:r>
      <w:r w:rsidR="004D4274" w:rsidRPr="001C3D30">
        <w:t xml:space="preserve"> </w:t>
      </w:r>
      <w:r w:rsidR="004D4274" w:rsidRPr="00526887">
        <w:rPr>
          <w:rFonts w:hint="eastAsia"/>
        </w:rPr>
        <w:t>standard</w:t>
      </w:r>
      <w:r w:rsidR="004D4274" w:rsidRPr="001C3D30">
        <w:t xml:space="preserve"> </w:t>
      </w:r>
      <w:r w:rsidRPr="008A3753">
        <w:t xml:space="preserve">guidance </w:t>
      </w:r>
      <w:sdt>
        <w:sdtPr>
          <w:rPr>
            <w:rFonts w:hint="eastAsia"/>
          </w:rPr>
          <w:id w:val="1874649586"/>
          <w:citation/>
        </w:sdtPr>
        <w:sdtContent>
          <w:r w:rsidR="0057603F" w:rsidRPr="008A3753">
            <w:fldChar w:fldCharType="begin"/>
          </w:r>
          <w:r w:rsidRPr="008A3753">
            <w:instrText xml:space="preserve"> CITATION W3S11 \l 2052 </w:instrText>
          </w:r>
          <w:r w:rsidR="0057603F" w:rsidRPr="008A3753">
            <w:fldChar w:fldCharType="separate"/>
          </w:r>
          <w:r w:rsidR="004705C6" w:rsidRPr="008A3753">
            <w:rPr>
              <w:noProof/>
            </w:rPr>
            <w:t xml:space="preserve"> [46]</w:t>
          </w:r>
          <w:r w:rsidR="0057603F" w:rsidRPr="008A3753">
            <w:fldChar w:fldCharType="end"/>
          </w:r>
        </w:sdtContent>
      </w:sdt>
      <w:r w:rsidR="00A802B7" w:rsidRPr="008A3753">
        <w:t>, it is very</w:t>
      </w:r>
      <w:r w:rsidR="00A802B7" w:rsidRPr="001C3D30">
        <w:rPr>
          <w:rFonts w:hint="eastAsia"/>
          <w:highlight w:val="yellow"/>
        </w:rPr>
        <w:t xml:space="preserve"> multifunctional</w:t>
      </w:r>
      <w:r w:rsidR="00A802B7" w:rsidRPr="008A3753">
        <w:t xml:space="preserve">. The traditional </w:t>
      </w:r>
      <w:r w:rsidR="009508D6">
        <w:t>way</w:t>
      </w:r>
      <w:r w:rsidR="00A802B7" w:rsidRPr="008A3753">
        <w:t xml:space="preserve"> of using images in formatting can be replaced in the latest standard of CSS, such as the background of table header</w:t>
      </w:r>
      <w:r w:rsidR="00EE44B0">
        <w:t>s</w:t>
      </w:r>
      <w:r w:rsidR="00A802B7" w:rsidRPr="008A3753">
        <w:t xml:space="preserve"> and </w:t>
      </w:r>
      <w:r w:rsidR="00A84C23" w:rsidRPr="008A3753">
        <w:t xml:space="preserve">links with “mouse over action” can be </w:t>
      </w:r>
      <w:r w:rsidR="00EE44B0">
        <w:t>done</w:t>
      </w:r>
      <w:r w:rsidR="00EE44B0" w:rsidRPr="008A3753">
        <w:t xml:space="preserve"> </w:t>
      </w:r>
      <w:r w:rsidR="00A84C23" w:rsidRPr="008A3753">
        <w:t>by CSS description</w:t>
      </w:r>
      <w:r w:rsidR="00EE44B0">
        <w:t>,</w:t>
      </w:r>
      <w:r w:rsidR="00A84C23" w:rsidRPr="008A3753">
        <w:t xml:space="preserve"> instead of us</w:t>
      </w:r>
      <w:r w:rsidR="00EE44B0">
        <w:t>ing</w:t>
      </w:r>
      <w:r w:rsidR="00A84C23" w:rsidRPr="008A3753">
        <w:t xml:space="preserve"> images and JavaScript a</w:t>
      </w:r>
      <w:r w:rsidR="00EE44B0">
        <w:t>s</w:t>
      </w:r>
      <w:r w:rsidR="00A84C23" w:rsidRPr="008A3753">
        <w:t xml:space="preserve"> before</w:t>
      </w:r>
      <w:r w:rsidR="00807EFB" w:rsidRPr="008A3753">
        <w:t xml:space="preserve">, </w:t>
      </w:r>
      <w:r w:rsidR="00EE44B0">
        <w:t>therefore</w:t>
      </w:r>
      <w:r w:rsidR="00EE44B0" w:rsidRPr="008A3753">
        <w:t xml:space="preserve"> </w:t>
      </w:r>
      <w:r w:rsidR="00807EFB" w:rsidRPr="008A3753">
        <w:t xml:space="preserve">the page size </w:t>
      </w:r>
      <w:r w:rsidR="00EE44B0" w:rsidRPr="00931800">
        <w:t xml:space="preserve">at </w:t>
      </w:r>
      <w:r w:rsidR="00807EFB" w:rsidRPr="008A3753">
        <w:t>each load will be reduced.</w:t>
      </w:r>
    </w:p>
    <w:p w:rsidR="007D60DB" w:rsidRPr="008A3753" w:rsidRDefault="007D60DB" w:rsidP="008A3753">
      <w:pPr>
        <w:pStyle w:val="3"/>
        <w:spacing w:line="360" w:lineRule="auto"/>
      </w:pPr>
      <w:bookmarkStart w:id="55" w:name="_Toc303574214"/>
      <w:r w:rsidRPr="008A3753">
        <w:lastRenderedPageBreak/>
        <w:t>Table sort</w:t>
      </w:r>
      <w:bookmarkEnd w:id="55"/>
    </w:p>
    <w:p w:rsidR="00B07A25" w:rsidRPr="008A3753" w:rsidRDefault="00223EF7" w:rsidP="008A3753">
      <w:pPr>
        <w:spacing w:line="360" w:lineRule="auto"/>
      </w:pPr>
      <w:r>
        <w:t>A lot of</w:t>
      </w:r>
      <w:r w:rsidR="00B07A25" w:rsidRPr="008A3753">
        <w:t xml:space="preserve"> table</w:t>
      </w:r>
      <w:r>
        <w:t>s</w:t>
      </w:r>
      <w:r w:rsidR="00B07A25" w:rsidRPr="008A3753">
        <w:t xml:space="preserve"> will be displayed for users, such as project list, task list, directory list and file list. </w:t>
      </w:r>
      <w:r w:rsidR="00CD29E5" w:rsidRPr="008A3753">
        <w:t xml:space="preserve">Some of the tables contain </w:t>
      </w:r>
      <w:r w:rsidR="0018780F" w:rsidRPr="008A3753">
        <w:t xml:space="preserve">sortable attributes like priority, start time and version code. If the contents in the table can be sorted, user may feel </w:t>
      </w:r>
      <w:r>
        <w:t>happier about</w:t>
      </w:r>
      <w:r w:rsidR="0018780F" w:rsidRPr="008A3753">
        <w:t xml:space="preserve"> organising and scheduling work.</w:t>
      </w:r>
      <w:r w:rsidR="00B75AC0" w:rsidRPr="008A3753">
        <w:t xml:space="preserve"> </w:t>
      </w:r>
      <w:r w:rsidR="003D61E1" w:rsidRPr="008A3753">
        <w:t xml:space="preserve">However, existing HTML </w:t>
      </w:r>
      <w:r>
        <w:t>does</w:t>
      </w:r>
      <w:r w:rsidRPr="008A3753">
        <w:t xml:space="preserve"> </w:t>
      </w:r>
      <w:r w:rsidR="003D61E1" w:rsidRPr="008A3753">
        <w:t>not provide features</w:t>
      </w:r>
      <w:r>
        <w:t xml:space="preserve"> for</w:t>
      </w:r>
      <w:r w:rsidR="003D61E1" w:rsidRPr="008A3753">
        <w:t xml:space="preserve"> sorting table</w:t>
      </w:r>
      <w:r>
        <w:t>s</w:t>
      </w:r>
      <w:r w:rsidR="003D61E1" w:rsidRPr="008A3753">
        <w:t xml:space="preserve"> dynamically, even though the SQL database </w:t>
      </w:r>
      <w:r w:rsidR="008B0DD8" w:rsidRPr="001A49CA">
        <w:rPr>
          <w:rFonts w:hint="eastAsia"/>
        </w:rPr>
        <w:t>command</w:t>
      </w:r>
      <w:r w:rsidR="008B0DD8">
        <w:t>s</w:t>
      </w:r>
      <w:r w:rsidR="008B0DD8" w:rsidRPr="001A49CA">
        <w:rPr>
          <w:rFonts w:hint="eastAsia"/>
        </w:rPr>
        <w:t xml:space="preserve"> </w:t>
      </w:r>
      <w:r w:rsidR="003D61E1" w:rsidRPr="008A3753">
        <w:t>ha</w:t>
      </w:r>
      <w:r w:rsidR="008B0DD8">
        <w:t>ve</w:t>
      </w:r>
      <w:r w:rsidR="003D61E1" w:rsidRPr="008A3753">
        <w:t xml:space="preserve"> parameter</w:t>
      </w:r>
      <w:r w:rsidR="008B0DD8">
        <w:t>s</w:t>
      </w:r>
      <w:r w:rsidR="003D61E1" w:rsidRPr="008A3753">
        <w:t xml:space="preserve"> like “order by”, it still </w:t>
      </w:r>
      <w:r w:rsidR="008B0DD8">
        <w:t xml:space="preserve">needs to </w:t>
      </w:r>
      <w:r w:rsidR="003D61E1" w:rsidRPr="008A3753">
        <w:t>request</w:t>
      </w:r>
      <w:r w:rsidR="008B0DD8">
        <w:t xml:space="preserve"> a</w:t>
      </w:r>
      <w:r w:rsidR="003D61E1" w:rsidRPr="008A3753">
        <w:t xml:space="preserve"> page refresh t</w:t>
      </w:r>
      <w:r w:rsidR="00A05B8D" w:rsidRPr="008A3753">
        <w:t xml:space="preserve">o make changes become effective, and the performance will be reduced by the </w:t>
      </w:r>
      <w:r w:rsidR="008B0DD8">
        <w:t>number of</w:t>
      </w:r>
      <w:r w:rsidR="00A05B8D" w:rsidRPr="008A3753">
        <w:t xml:space="preserve"> database queries. </w:t>
      </w:r>
      <w:r w:rsidR="003D3A9C">
        <w:t>A</w:t>
      </w:r>
      <w:r w:rsidR="00803059" w:rsidRPr="008A3753">
        <w:t>n</w:t>
      </w:r>
      <w:r w:rsidR="00A05B8D" w:rsidRPr="008A3753">
        <w:t xml:space="preserve"> </w:t>
      </w:r>
      <w:r w:rsidR="00803059" w:rsidRPr="008A3753">
        <w:t xml:space="preserve">open-source </w:t>
      </w:r>
      <w:r w:rsidR="00A05B8D" w:rsidRPr="008A3753">
        <w:t>jQuery</w:t>
      </w:r>
      <w:r w:rsidR="00A05B8D" w:rsidRPr="008A3753">
        <w:rPr>
          <w:rStyle w:val="aa"/>
        </w:rPr>
        <w:footnoteReference w:id="16"/>
      </w:r>
      <w:r w:rsidR="00803059" w:rsidRPr="008A3753">
        <w:t xml:space="preserve"> plugin called Tablesorter</w:t>
      </w:r>
      <w:sdt>
        <w:sdtPr>
          <w:rPr>
            <w:rFonts w:hint="eastAsia"/>
          </w:rPr>
          <w:id w:val="-346868932"/>
          <w:citation/>
        </w:sdtPr>
        <w:sdtContent>
          <w:r w:rsidR="0057603F" w:rsidRPr="008A3753">
            <w:fldChar w:fldCharType="begin"/>
          </w:r>
          <w:r w:rsidR="006C21FF" w:rsidRPr="008A3753">
            <w:instrText xml:space="preserve"> CITATION Chr081 \l 2052 </w:instrText>
          </w:r>
          <w:r w:rsidR="0057603F" w:rsidRPr="008A3753">
            <w:fldChar w:fldCharType="separate"/>
          </w:r>
          <w:r w:rsidR="004705C6" w:rsidRPr="008A3753">
            <w:rPr>
              <w:noProof/>
            </w:rPr>
            <w:t xml:space="preserve"> [47]</w:t>
          </w:r>
          <w:r w:rsidR="0057603F" w:rsidRPr="008A3753">
            <w:fldChar w:fldCharType="end"/>
          </w:r>
        </w:sdtContent>
      </w:sdt>
      <w:proofErr w:type="gramStart"/>
      <w:r w:rsidR="003D3A9C">
        <w:t>,</w:t>
      </w:r>
      <w:proofErr w:type="gramEnd"/>
      <w:r w:rsidR="003D3A9C">
        <w:t xml:space="preserve"> </w:t>
      </w:r>
      <w:r w:rsidR="00803059" w:rsidRPr="008A3753">
        <w:t xml:space="preserve">solves this problem perfectly. </w:t>
      </w:r>
      <w:r w:rsidR="009D1468" w:rsidRPr="008A3753">
        <w:t>By using the open-source JavaScript library</w:t>
      </w:r>
      <w:r w:rsidR="00DB4593">
        <w:t>,</w:t>
      </w:r>
      <w:r w:rsidR="003D3A9C">
        <w:t xml:space="preserve"> </w:t>
      </w:r>
      <w:r w:rsidR="009D1468" w:rsidRPr="008A3753">
        <w:t>the tables displayed in the system can be sorted by any column of data.</w:t>
      </w:r>
      <w:r w:rsidR="00DC1704">
        <w:t xml:space="preserve"> The u</w:t>
      </w:r>
      <w:r w:rsidR="009D1468" w:rsidRPr="008A3753">
        <w:t>ser can sort</w:t>
      </w:r>
      <w:r w:rsidR="00DC1704">
        <w:t xml:space="preserve"> by</w:t>
      </w:r>
      <w:r w:rsidR="009D1468" w:rsidRPr="008A3753">
        <w:t xml:space="preserve"> </w:t>
      </w:r>
      <w:r w:rsidR="00CD33ED" w:rsidRPr="008A3753">
        <w:t xml:space="preserve">file name, version code, date </w:t>
      </w:r>
      <w:r w:rsidR="00DC1704">
        <w:t>or</w:t>
      </w:r>
      <w:r w:rsidR="00DC1704" w:rsidRPr="008A3753">
        <w:t xml:space="preserve"> </w:t>
      </w:r>
      <w:r w:rsidR="00CD33ED" w:rsidRPr="008A3753">
        <w:t xml:space="preserve">whatever he/she would like to </w:t>
      </w:r>
      <w:proofErr w:type="gramStart"/>
      <w:r w:rsidR="00CD33ED" w:rsidRPr="008A3753">
        <w:t>sort,</w:t>
      </w:r>
      <w:proofErr w:type="gramEnd"/>
      <w:r w:rsidR="00CD33ED" w:rsidRPr="008A3753">
        <w:t xml:space="preserve"> and the sorting results will be display</w:t>
      </w:r>
      <w:r w:rsidR="00DC1704">
        <w:t>ed</w:t>
      </w:r>
      <w:r w:rsidR="00CD33ED" w:rsidRPr="008A3753">
        <w:t xml:space="preserve"> </w:t>
      </w:r>
      <w:r w:rsidR="00DC1704">
        <w:t>in</w:t>
      </w:r>
      <w:r w:rsidR="00DC1704" w:rsidRPr="008A3753">
        <w:t xml:space="preserve"> </w:t>
      </w:r>
      <w:r w:rsidR="00CD33ED" w:rsidRPr="008A3753">
        <w:t>real-time, without</w:t>
      </w:r>
      <w:r w:rsidR="00DC1704">
        <w:t xml:space="preserve"> a</w:t>
      </w:r>
      <w:r w:rsidR="00CD33ED" w:rsidRPr="008A3753">
        <w:t xml:space="preserve"> page</w:t>
      </w:r>
      <w:r w:rsidR="00FE0C25" w:rsidRPr="008A3753">
        <w:t xml:space="preserve"> refresh</w:t>
      </w:r>
      <w:r w:rsidR="00CD33ED" w:rsidRPr="008A3753">
        <w:t>.</w:t>
      </w:r>
    </w:p>
    <w:p w:rsidR="008912E8" w:rsidRPr="008A3753" w:rsidRDefault="008912E8" w:rsidP="008A3753">
      <w:pPr>
        <w:pStyle w:val="3"/>
        <w:spacing w:line="360" w:lineRule="auto"/>
      </w:pPr>
      <w:bookmarkStart w:id="56" w:name="_Toc303574215"/>
      <w:r w:rsidRPr="008A3753">
        <w:t>Migration and modification</w:t>
      </w:r>
      <w:bookmarkEnd w:id="56"/>
    </w:p>
    <w:p w:rsidR="008912E8" w:rsidRPr="008A3753" w:rsidRDefault="003D4358" w:rsidP="008A3753">
      <w:pPr>
        <w:spacing w:line="360" w:lineRule="auto"/>
      </w:pPr>
      <w:r w:rsidRPr="008A3753">
        <w:t xml:space="preserve">This system has </w:t>
      </w:r>
      <w:r w:rsidR="00C0018F" w:rsidRPr="008A3753">
        <w:t>been</w:t>
      </w:r>
      <w:r w:rsidRPr="008A3753">
        <w:t xml:space="preserve"> defined as </w:t>
      </w:r>
      <w:r w:rsidR="002C1256">
        <w:t>able to be used on</w:t>
      </w:r>
      <w:r w:rsidRPr="008A3753">
        <w:t xml:space="preserve"> any PHP and MySQL ready server. However, </w:t>
      </w:r>
      <w:r w:rsidR="00DB5545">
        <w:t xml:space="preserve">the </w:t>
      </w:r>
      <w:r w:rsidRPr="008A3753">
        <w:t xml:space="preserve">running environment of the servers may </w:t>
      </w:r>
      <w:r w:rsidR="00C0018F" w:rsidRPr="008A3753">
        <w:t>vary</w:t>
      </w:r>
      <w:r w:rsidRPr="008A3753">
        <w:t xml:space="preserve">. </w:t>
      </w:r>
      <w:r w:rsidR="00DB5545">
        <w:t>A s</w:t>
      </w:r>
      <w:r w:rsidR="008C1D1D" w:rsidRPr="008A3753">
        <w:t xml:space="preserve">mall company may run their MySQL database service </w:t>
      </w:r>
      <w:r w:rsidR="00DB5545">
        <w:t>on</w:t>
      </w:r>
      <w:r w:rsidR="00DB5545" w:rsidRPr="008A3753">
        <w:t xml:space="preserve"> </w:t>
      </w:r>
      <w:r w:rsidR="008C1D1D" w:rsidRPr="008A3753">
        <w:t xml:space="preserve">the same </w:t>
      </w:r>
      <w:r w:rsidR="00F503C8" w:rsidRPr="008A3753">
        <w:t xml:space="preserve">server </w:t>
      </w:r>
      <w:r w:rsidR="00DB5545">
        <w:t>as the</w:t>
      </w:r>
      <w:r w:rsidR="00DB5545" w:rsidRPr="008A3753">
        <w:t xml:space="preserve"> </w:t>
      </w:r>
      <w:r w:rsidR="00F503C8" w:rsidRPr="008A3753">
        <w:t>PHP running environment, but large companies may have separated PHP and MySQL server</w:t>
      </w:r>
      <w:r w:rsidR="00DB5545">
        <w:t>s</w:t>
      </w:r>
      <w:r w:rsidR="00F503C8" w:rsidRPr="008A3753">
        <w:t>.</w:t>
      </w:r>
      <w:r w:rsidR="00BC418D" w:rsidRPr="008A3753">
        <w:t xml:space="preserve"> </w:t>
      </w:r>
      <w:r w:rsidR="00FA2DC9" w:rsidRPr="008A3753">
        <w:t xml:space="preserve">Some system </w:t>
      </w:r>
      <w:proofErr w:type="spellStart"/>
      <w:r w:rsidR="003F71C0">
        <w:t>admins</w:t>
      </w:r>
      <w:r w:rsidR="008B6608">
        <w:t>trators</w:t>
      </w:r>
      <w:proofErr w:type="spellEnd"/>
      <w:r w:rsidR="00FA2DC9" w:rsidRPr="008A3753">
        <w:t xml:space="preserve"> may call the system WVCS, </w:t>
      </w:r>
      <w:r w:rsidR="003F71C0">
        <w:t>but</w:t>
      </w:r>
      <w:r w:rsidR="003F71C0" w:rsidRPr="008A3753">
        <w:t xml:space="preserve"> </w:t>
      </w:r>
      <w:r w:rsidR="003F71C0">
        <w:t>others</w:t>
      </w:r>
      <w:r w:rsidR="003F71C0" w:rsidRPr="008A3753">
        <w:t xml:space="preserve"> </w:t>
      </w:r>
      <w:r w:rsidR="00FA2DC9" w:rsidRPr="008A3753">
        <w:t xml:space="preserve">may </w:t>
      </w:r>
      <w:r w:rsidR="00F503C8" w:rsidRPr="008A3753">
        <w:t>prefer</w:t>
      </w:r>
      <w:r w:rsidR="00FA2DC9" w:rsidRPr="008A3753">
        <w:t xml:space="preserve"> to call it </w:t>
      </w:r>
      <w:r w:rsidR="003F71C0">
        <w:t>by the</w:t>
      </w:r>
      <w:r w:rsidR="00FA2DC9" w:rsidRPr="008A3753">
        <w:t xml:space="preserve"> company name.</w:t>
      </w:r>
      <w:r w:rsidR="008C1D1D" w:rsidRPr="008A3753">
        <w:t xml:space="preserve"> </w:t>
      </w:r>
      <w:r w:rsidR="00BC418D" w:rsidRPr="008A3753">
        <w:t>T</w:t>
      </w:r>
      <w:r w:rsidR="003F71C0">
        <w:t>herefore, in order to</w:t>
      </w:r>
      <w:r w:rsidR="00BC418D" w:rsidRPr="008A3753">
        <w:t xml:space="preserve"> solve the problem of running environment difference</w:t>
      </w:r>
      <w:r w:rsidR="003F71C0">
        <w:t>s</w:t>
      </w:r>
      <w:r w:rsidR="00BC418D" w:rsidRPr="008A3753">
        <w:t>, a configuration file has been designed and implemented for stor</w:t>
      </w:r>
      <w:r w:rsidR="00AC1044">
        <w:t>ing</w:t>
      </w:r>
      <w:r w:rsidR="00BC418D" w:rsidRPr="008A3753">
        <w:t xml:space="preserve"> all the configuration information, such as database connection details, system name, login basis, cookie validat</w:t>
      </w:r>
      <w:r w:rsidR="00AC1044">
        <w:t>ion</w:t>
      </w:r>
      <w:r w:rsidR="00BC418D" w:rsidRPr="008A3753">
        <w:t xml:space="preserve"> time, system time zone and terms and conditions. </w:t>
      </w:r>
      <w:r w:rsidR="001C3C0D" w:rsidRPr="008A3753">
        <w:t xml:space="preserve">This design </w:t>
      </w:r>
      <w:r w:rsidR="00AC1044">
        <w:t>allows</w:t>
      </w:r>
      <w:r w:rsidR="00AC1044" w:rsidRPr="008A3753">
        <w:t xml:space="preserve"> </w:t>
      </w:r>
      <w:r w:rsidR="00AC1044" w:rsidRPr="00AB6888">
        <w:rPr>
          <w:rFonts w:hint="eastAsia"/>
        </w:rPr>
        <w:t xml:space="preserve">system </w:t>
      </w:r>
      <w:r w:rsidR="001C3C0D" w:rsidRPr="008A3753">
        <w:t xml:space="preserve">administrators </w:t>
      </w:r>
      <w:r w:rsidR="00AC1044">
        <w:t>to be</w:t>
      </w:r>
      <w:r w:rsidR="001C3C0D" w:rsidRPr="008A3753">
        <w:t xml:space="preserve"> </w:t>
      </w:r>
      <w:r w:rsidR="00AC1044">
        <w:t>able to</w:t>
      </w:r>
      <w:r w:rsidR="00AC1044" w:rsidRPr="008A3753">
        <w:t xml:space="preserve"> </w:t>
      </w:r>
      <w:r w:rsidR="001C3C0D" w:rsidRPr="008A3753">
        <w:t xml:space="preserve">configure the system to run </w:t>
      </w:r>
      <w:r w:rsidR="00AC1044">
        <w:t>on the</w:t>
      </w:r>
      <w:r w:rsidR="001C3C0D" w:rsidRPr="008A3753">
        <w:t xml:space="preserve"> local server much </w:t>
      </w:r>
      <w:r w:rsidR="00297758">
        <w:t xml:space="preserve">more </w:t>
      </w:r>
      <w:r w:rsidR="001C3C0D" w:rsidRPr="008A3753">
        <w:t>easi</w:t>
      </w:r>
      <w:r w:rsidR="00297758">
        <w:t>ly</w:t>
      </w:r>
      <w:r w:rsidR="001C3C0D" w:rsidRPr="008A3753">
        <w:t xml:space="preserve">. </w:t>
      </w:r>
      <w:r w:rsidR="000C7272" w:rsidRPr="008A3753">
        <w:t xml:space="preserve">They only need to change the values by requirements in the configuration file, without modification of any programming </w:t>
      </w:r>
      <w:r w:rsidR="00297758" w:rsidRPr="00931800">
        <w:t>code</w:t>
      </w:r>
      <w:r w:rsidR="000C7272" w:rsidRPr="008A3753">
        <w:t>.</w:t>
      </w:r>
    </w:p>
    <w:p w:rsidR="008C1D1D" w:rsidRPr="008A3753" w:rsidRDefault="008C1D1D" w:rsidP="008A3753">
      <w:pPr>
        <w:pStyle w:val="Tobecontinue"/>
        <w:spacing w:line="360" w:lineRule="auto"/>
      </w:pPr>
      <w:r w:rsidRPr="008A3753">
        <w:t>Config</w:t>
      </w:r>
      <w:r w:rsidR="000B2451" w:rsidRPr="008A3753">
        <w:t>uration file</w:t>
      </w:r>
      <w:r w:rsidRPr="008A3753">
        <w:t xml:space="preserve"> table</w:t>
      </w:r>
      <w:r w:rsidR="0053123F" w:rsidRPr="008A3753">
        <w:t xml:space="preserve"> here</w:t>
      </w:r>
    </w:p>
    <w:p w:rsidR="00ED1215" w:rsidRPr="008A3753" w:rsidRDefault="000C7272" w:rsidP="008A3753">
      <w:pPr>
        <w:spacing w:line="360" w:lineRule="auto"/>
      </w:pPr>
      <w:r w:rsidRPr="008A3753">
        <w:t xml:space="preserve">To make the system easier </w:t>
      </w:r>
      <w:r w:rsidR="001F6D7A">
        <w:t xml:space="preserve">to </w:t>
      </w:r>
      <w:r w:rsidRPr="008A3753">
        <w:t>custom</w:t>
      </w:r>
      <w:r w:rsidR="00BA3A33" w:rsidRPr="008A3753">
        <w:t xml:space="preserve">ise via secondary development, the </w:t>
      </w:r>
      <w:r w:rsidR="001A2069" w:rsidRPr="008A3753">
        <w:t xml:space="preserve">programme has been designed and implemented </w:t>
      </w:r>
      <w:r w:rsidR="00CC038C">
        <w:t>with</w:t>
      </w:r>
      <w:r w:rsidR="00CC038C" w:rsidRPr="008A3753">
        <w:t xml:space="preserve"> </w:t>
      </w:r>
      <w:r w:rsidR="001A2069" w:rsidRPr="008A3753">
        <w:t xml:space="preserve">a library and style </w:t>
      </w:r>
      <w:r w:rsidR="00CC038C">
        <w:t>which have</w:t>
      </w:r>
      <w:r w:rsidR="00CC77C1">
        <w:t xml:space="preserve"> </w:t>
      </w:r>
      <w:r w:rsidR="001A2069" w:rsidRPr="008A3753">
        <w:t>separate mode</w:t>
      </w:r>
      <w:r w:rsidR="00CC038C" w:rsidRPr="00931800">
        <w:t>s</w:t>
      </w:r>
      <w:r w:rsidR="001A2069" w:rsidRPr="008A3753">
        <w:t xml:space="preserve">. The </w:t>
      </w:r>
      <w:r w:rsidR="00C31657" w:rsidRPr="008A3753">
        <w:t xml:space="preserve">files of </w:t>
      </w:r>
      <w:r w:rsidR="00F57BB1">
        <w:t xml:space="preserve">the </w:t>
      </w:r>
      <w:r w:rsidR="00C31657" w:rsidRPr="008A3753">
        <w:t>libraries and styles have</w:t>
      </w:r>
      <w:r w:rsidR="00ED1215" w:rsidRPr="008A3753">
        <w:t xml:space="preserve"> been placed into</w:t>
      </w:r>
      <w:r w:rsidR="001A2069" w:rsidRPr="008A3753">
        <w:t xml:space="preserve"> two folders </w:t>
      </w:r>
      <w:r w:rsidR="00F57BB1">
        <w:t>called</w:t>
      </w:r>
      <w:r w:rsidR="001A2069" w:rsidRPr="008A3753">
        <w:t xml:space="preserve"> </w:t>
      </w:r>
      <w:r w:rsidR="001A2069" w:rsidRPr="008A3753">
        <w:rPr>
          <w:i/>
        </w:rPr>
        <w:t>libraries</w:t>
      </w:r>
      <w:r w:rsidR="001A2069" w:rsidRPr="008A3753">
        <w:t xml:space="preserve"> and </w:t>
      </w:r>
      <w:r w:rsidR="001A2069" w:rsidRPr="008A3753">
        <w:rPr>
          <w:i/>
        </w:rPr>
        <w:t>styles</w:t>
      </w:r>
      <w:r w:rsidR="001A2069" w:rsidRPr="008A3753">
        <w:t xml:space="preserve">. </w:t>
      </w:r>
      <w:r w:rsidR="00ED1215" w:rsidRPr="008A3753">
        <w:t xml:space="preserve">If the </w:t>
      </w:r>
      <w:r w:rsidR="0053123F" w:rsidRPr="008A3753">
        <w:t>customer only needs</w:t>
      </w:r>
      <w:r w:rsidR="00ED1215" w:rsidRPr="008A3753">
        <w:t xml:space="preserve"> to change the styles and formatting of the system, only </w:t>
      </w:r>
      <w:r w:rsidR="00F57BB1" w:rsidRPr="00CA34CF">
        <w:rPr>
          <w:rFonts w:hint="eastAsia"/>
        </w:rPr>
        <w:t xml:space="preserve">the files in </w:t>
      </w:r>
      <w:r w:rsidR="00F57BB1">
        <w:t xml:space="preserve">the </w:t>
      </w:r>
      <w:r w:rsidR="00F57BB1" w:rsidRPr="008A3753">
        <w:rPr>
          <w:i/>
        </w:rPr>
        <w:t>styles</w:t>
      </w:r>
      <w:r w:rsidR="00F57BB1" w:rsidRPr="00CA34CF">
        <w:rPr>
          <w:rFonts w:hint="eastAsia"/>
        </w:rPr>
        <w:t xml:space="preserve"> folder</w:t>
      </w:r>
      <w:r w:rsidR="00F57BB1" w:rsidRPr="001C3D30">
        <w:rPr>
          <w:rFonts w:hint="eastAsia"/>
        </w:rPr>
        <w:t xml:space="preserve"> </w:t>
      </w:r>
      <w:r w:rsidR="00F57BB1">
        <w:t xml:space="preserve">will </w:t>
      </w:r>
      <w:r w:rsidR="00ED1215" w:rsidRPr="008A3753">
        <w:t>need to</w:t>
      </w:r>
      <w:r w:rsidR="00F57BB1">
        <w:t xml:space="preserve"> be</w:t>
      </w:r>
      <w:r w:rsidR="00ED1215" w:rsidRPr="008A3753">
        <w:t xml:space="preserve"> modif</w:t>
      </w:r>
      <w:r w:rsidR="00F57BB1">
        <w:t>ied</w:t>
      </w:r>
      <w:r w:rsidR="00ED1215" w:rsidRPr="008A3753">
        <w:t xml:space="preserve">; if the </w:t>
      </w:r>
      <w:r w:rsidR="0053123F" w:rsidRPr="008A3753">
        <w:t>customer needs</w:t>
      </w:r>
      <w:r w:rsidR="00ED1215" w:rsidRPr="008A3753">
        <w:t xml:space="preserve"> to </w:t>
      </w:r>
      <w:r w:rsidR="00E01C1D" w:rsidRPr="008A3753">
        <w:t xml:space="preserve">change features of the </w:t>
      </w:r>
      <w:r w:rsidR="00E01C1D" w:rsidRPr="008A3753">
        <w:lastRenderedPageBreak/>
        <w:t xml:space="preserve">system, </w:t>
      </w:r>
      <w:r w:rsidR="0053123F" w:rsidRPr="008A3753">
        <w:t xml:space="preserve">files in </w:t>
      </w:r>
      <w:r w:rsidR="0050448D" w:rsidRPr="00676F4A">
        <w:rPr>
          <w:rFonts w:hint="eastAsia"/>
        </w:rPr>
        <w:t>both</w:t>
      </w:r>
      <w:r w:rsidR="0050448D">
        <w:t xml:space="preserve"> the</w:t>
      </w:r>
      <w:r w:rsidR="0050448D" w:rsidRPr="00676F4A">
        <w:rPr>
          <w:rFonts w:hint="eastAsia"/>
        </w:rPr>
        <w:t xml:space="preserve"> </w:t>
      </w:r>
      <w:r w:rsidR="0053123F" w:rsidRPr="008A3753">
        <w:t>root directory and</w:t>
      </w:r>
      <w:r w:rsidR="0050448D">
        <w:t xml:space="preserve"> the</w:t>
      </w:r>
      <w:r w:rsidR="0053123F" w:rsidRPr="008A3753">
        <w:t xml:space="preserve"> </w:t>
      </w:r>
      <w:r w:rsidR="0053123F" w:rsidRPr="008A3753">
        <w:rPr>
          <w:i/>
        </w:rPr>
        <w:t>libraries</w:t>
      </w:r>
      <w:r w:rsidR="0053123F" w:rsidRPr="008A3753">
        <w:t xml:space="preserve"> folder</w:t>
      </w:r>
      <w:r w:rsidR="0050448D" w:rsidRPr="0050448D">
        <w:rPr>
          <w:rFonts w:hint="eastAsia"/>
        </w:rPr>
        <w:t xml:space="preserve"> </w:t>
      </w:r>
      <w:r w:rsidR="0050448D">
        <w:t>will</w:t>
      </w:r>
      <w:r w:rsidR="0050448D" w:rsidRPr="000147F6">
        <w:rPr>
          <w:rFonts w:hint="eastAsia"/>
        </w:rPr>
        <w:t xml:space="preserve"> need to change</w:t>
      </w:r>
      <w:r w:rsidR="0053123F" w:rsidRPr="008A3753">
        <w:t xml:space="preserve">. </w:t>
      </w:r>
      <w:r w:rsidR="00ED1215" w:rsidRPr="008A3753">
        <w:t xml:space="preserve">The code </w:t>
      </w:r>
      <w:r w:rsidR="0050448D">
        <w:t>for the</w:t>
      </w:r>
      <w:r w:rsidR="00ED1215" w:rsidRPr="008A3753">
        <w:t xml:space="preserve"> files in both these folder</w:t>
      </w:r>
      <w:r w:rsidR="0050448D">
        <w:t>s</w:t>
      </w:r>
      <w:r w:rsidR="00ED1215" w:rsidRPr="008A3753">
        <w:t xml:space="preserve"> ha</w:t>
      </w:r>
      <w:r w:rsidR="0050448D">
        <w:t>s</w:t>
      </w:r>
      <w:r w:rsidR="00ED1215" w:rsidRPr="008A3753">
        <w:t xml:space="preserve"> been well commented, so it </w:t>
      </w:r>
      <w:r w:rsidR="00B536FB">
        <w:t>will be</w:t>
      </w:r>
      <w:r w:rsidR="00B536FB" w:rsidRPr="008A3753">
        <w:t xml:space="preserve"> </w:t>
      </w:r>
      <w:r w:rsidR="00ED1215" w:rsidRPr="008A3753">
        <w:t xml:space="preserve">much easier to find </w:t>
      </w:r>
      <w:r w:rsidR="00B536FB">
        <w:t xml:space="preserve">the </w:t>
      </w:r>
      <w:r w:rsidR="00ED1215" w:rsidRPr="008A3753">
        <w:t xml:space="preserve">part of </w:t>
      </w:r>
      <w:r w:rsidR="00B536FB">
        <w:t xml:space="preserve">the </w:t>
      </w:r>
      <w:r w:rsidR="00ED1215" w:rsidRPr="008A3753">
        <w:t xml:space="preserve">code </w:t>
      </w:r>
      <w:r w:rsidR="00B536FB">
        <w:t>which</w:t>
      </w:r>
      <w:r w:rsidR="00ED1215" w:rsidRPr="008A3753">
        <w:t xml:space="preserve"> need</w:t>
      </w:r>
      <w:r w:rsidR="00B536FB">
        <w:t>s to be</w:t>
      </w:r>
      <w:r w:rsidR="00ED1215" w:rsidRPr="008A3753">
        <w:t xml:space="preserve"> modif</w:t>
      </w:r>
      <w:r w:rsidR="00B536FB">
        <w:t>ied</w:t>
      </w:r>
      <w:r w:rsidR="00ED1215" w:rsidRPr="008A3753">
        <w:t>.</w:t>
      </w:r>
    </w:p>
    <w:p w:rsidR="00731D4C" w:rsidRPr="008A3753" w:rsidRDefault="00731D4C" w:rsidP="008A3753">
      <w:pPr>
        <w:pStyle w:val="2"/>
        <w:spacing w:line="360" w:lineRule="auto"/>
      </w:pPr>
      <w:bookmarkStart w:id="57" w:name="_Toc303574216"/>
      <w:r w:rsidRPr="008A3753">
        <w:t xml:space="preserve">Database </w:t>
      </w:r>
      <w:r w:rsidR="00792F27" w:rsidRPr="008A3753">
        <w:t>m</w:t>
      </w:r>
      <w:r w:rsidR="00142361" w:rsidRPr="008A3753">
        <w:t>odel</w:t>
      </w:r>
      <w:bookmarkEnd w:id="57"/>
    </w:p>
    <w:p w:rsidR="0053123F" w:rsidRPr="008A3753" w:rsidRDefault="00150CC4" w:rsidP="008A3753">
      <w:pPr>
        <w:spacing w:line="360" w:lineRule="auto"/>
      </w:pPr>
      <w:r w:rsidRPr="008A3753">
        <w:t xml:space="preserve">According to the requirements analysis </w:t>
      </w:r>
      <w:r w:rsidR="00436F7B">
        <w:t>for</w:t>
      </w:r>
      <w:r w:rsidR="00436F7B" w:rsidRPr="008A3753">
        <w:t xml:space="preserve"> </w:t>
      </w:r>
      <w:r w:rsidR="00DB0E75" w:rsidRPr="008A3753">
        <w:t>database</w:t>
      </w:r>
      <w:r w:rsidR="00436F7B">
        <w:t>s</w:t>
      </w:r>
      <w:r w:rsidR="00DB0E75" w:rsidRPr="008A3753">
        <w:t xml:space="preserve">, </w:t>
      </w:r>
      <w:r w:rsidR="00AB0363" w:rsidRPr="008A3753">
        <w:t xml:space="preserve">the database tables will be designed in the third normal form (3NF) of database normalization. </w:t>
      </w:r>
      <w:r w:rsidR="00F32628" w:rsidRPr="008A3753">
        <w:t>The propert</w:t>
      </w:r>
      <w:r w:rsidR="00436F7B">
        <w:t>ies</w:t>
      </w:r>
      <w:r w:rsidR="00F32628" w:rsidRPr="008A3753">
        <w:t xml:space="preserve"> of file and file change</w:t>
      </w:r>
      <w:r w:rsidR="00EF3533" w:rsidRPr="008A3753">
        <w:t>s</w:t>
      </w:r>
      <w:r w:rsidR="00F32628" w:rsidRPr="008A3753">
        <w:t xml:space="preserve"> will be recorded separately in the database, </w:t>
      </w:r>
      <w:r w:rsidR="00EF3533" w:rsidRPr="008A3753">
        <w:t>as</w:t>
      </w:r>
      <w:r w:rsidR="006C2916">
        <w:t xml:space="preserve"> will</w:t>
      </w:r>
      <w:r w:rsidR="00EF3533" w:rsidRPr="008A3753">
        <w:t xml:space="preserve"> the directory and directory changes, task and task histories. Th</w:t>
      </w:r>
      <w:r w:rsidR="006C2916">
        <w:t>is will en</w:t>
      </w:r>
      <w:r w:rsidR="00EF3533" w:rsidRPr="008A3753">
        <w:t>sure the table</w:t>
      </w:r>
      <w:r w:rsidR="006C2916">
        <w:t xml:space="preserve">s </w:t>
      </w:r>
      <w:r w:rsidR="006C2916" w:rsidRPr="00931800">
        <w:t>are</w:t>
      </w:r>
      <w:r w:rsidR="00EF3533" w:rsidRPr="008A3753">
        <w:t xml:space="preserve"> always in 3NF </w:t>
      </w:r>
      <w:r w:rsidR="000C5CFF" w:rsidRPr="008A3753">
        <w:t xml:space="preserve">with no </w:t>
      </w:r>
      <w:r w:rsidR="00EF3533" w:rsidRPr="008A3753">
        <w:t xml:space="preserve">redundancy </w:t>
      </w:r>
      <w:r w:rsidR="000C5CFF" w:rsidRPr="008A3753">
        <w:t>and the</w:t>
      </w:r>
      <w:r w:rsidR="00EF3533" w:rsidRPr="008A3753">
        <w:t xml:space="preserve"> </w:t>
      </w:r>
      <w:r w:rsidR="006D49DF" w:rsidRPr="008A3753">
        <w:t>“</w:t>
      </w:r>
      <w:r w:rsidR="00EF3533" w:rsidRPr="008A3753">
        <w:t>update anomaly</w:t>
      </w:r>
      <w:r w:rsidR="006D49DF" w:rsidRPr="008A3753">
        <w:t>”</w:t>
      </w:r>
      <w:r w:rsidR="000C5CFF" w:rsidRPr="008A3753">
        <w:t xml:space="preserve"> will be avoided</w:t>
      </w:r>
      <w:r w:rsidR="00EF3533" w:rsidRPr="008A3753">
        <w:t>.</w:t>
      </w:r>
      <w:r w:rsidR="000C5CFF">
        <w:t xml:space="preserve"> </w:t>
      </w:r>
      <w:r w:rsidR="00EF3533" w:rsidRPr="008A3753">
        <w:t xml:space="preserve"> </w:t>
      </w:r>
    </w:p>
    <w:p w:rsidR="003F01D7" w:rsidRPr="008A3753" w:rsidRDefault="003F01D7" w:rsidP="008A3753">
      <w:pPr>
        <w:pStyle w:val="3"/>
        <w:spacing w:line="360" w:lineRule="auto"/>
      </w:pPr>
      <w:bookmarkStart w:id="58" w:name="_Toc303574217"/>
      <w:r w:rsidRPr="008A3753">
        <w:t>Entity-relationship modelling</w:t>
      </w:r>
      <w:bookmarkEnd w:id="58"/>
    </w:p>
    <w:p w:rsidR="00191094" w:rsidRPr="008A3753" w:rsidRDefault="00191094" w:rsidP="008A3753">
      <w:pPr>
        <w:spacing w:line="360" w:lineRule="auto"/>
      </w:pPr>
      <w:r w:rsidRPr="008A3753">
        <w:t>There are nine tables in the database design: directory, directory_change, file, file_change, group_leader, project, task, task_history and user. Each of them has been li</w:t>
      </w:r>
      <w:r w:rsidR="00B8733C" w:rsidRPr="008A3753">
        <w:t>n</w:t>
      </w:r>
      <w:r w:rsidRPr="008A3753">
        <w:t>ke</w:t>
      </w:r>
      <w:r w:rsidR="00B8733C" w:rsidRPr="008A3753">
        <w:t>d</w:t>
      </w:r>
      <w:r w:rsidRPr="008A3753">
        <w:t xml:space="preserve"> by their “auto increase” primary keys and referenced foreigner keys.</w:t>
      </w:r>
      <w:r w:rsidR="006C2916">
        <w:t xml:space="preserve"> </w:t>
      </w:r>
    </w:p>
    <w:p w:rsidR="0053123F" w:rsidRPr="008A3753" w:rsidRDefault="0053123F" w:rsidP="008A3753">
      <w:pPr>
        <w:pStyle w:val="Tobecontinue"/>
        <w:spacing w:line="360" w:lineRule="auto"/>
      </w:pPr>
      <w:r w:rsidRPr="008A3753">
        <w:t>ERD figure here</w:t>
      </w:r>
    </w:p>
    <w:p w:rsidR="003F01D7" w:rsidRPr="001A5888" w:rsidRDefault="003F01D7" w:rsidP="008A3753">
      <w:pPr>
        <w:pStyle w:val="3"/>
        <w:spacing w:line="360" w:lineRule="auto"/>
      </w:pPr>
      <w:bookmarkStart w:id="59" w:name="_Toc303574218"/>
      <w:r w:rsidRPr="001A5888">
        <w:rPr>
          <w:rFonts w:hint="eastAsia"/>
        </w:rPr>
        <w:t>Attributes property of entities</w:t>
      </w:r>
      <w:bookmarkEnd w:id="59"/>
    </w:p>
    <w:p w:rsidR="00E431BB" w:rsidRPr="001A5888" w:rsidRDefault="00E431BB" w:rsidP="008A3753">
      <w:pPr>
        <w:pStyle w:val="Tobecontinue"/>
        <w:spacing w:line="360" w:lineRule="auto"/>
      </w:pPr>
      <w:r w:rsidRPr="001A5888">
        <w:rPr>
          <w:rFonts w:hint="eastAsia"/>
        </w:rPr>
        <w:t>Attribute tables here</w:t>
      </w:r>
    </w:p>
    <w:p w:rsidR="00F47F23" w:rsidRPr="001A5888" w:rsidRDefault="00F47F23" w:rsidP="008A3753">
      <w:pPr>
        <w:pStyle w:val="2"/>
        <w:spacing w:line="360" w:lineRule="auto"/>
      </w:pPr>
      <w:bookmarkStart w:id="60" w:name="_Toc303574219"/>
      <w:r w:rsidRPr="001A5888">
        <w:rPr>
          <w:rFonts w:hint="eastAsia"/>
        </w:rPr>
        <w:t>Interface design</w:t>
      </w:r>
      <w:bookmarkEnd w:id="60"/>
    </w:p>
    <w:p w:rsidR="00A85B8D" w:rsidRPr="001A5888" w:rsidRDefault="00A85B8D" w:rsidP="008A3753">
      <w:pPr>
        <w:pStyle w:val="Tobecontinue"/>
        <w:spacing w:line="360" w:lineRule="auto"/>
      </w:pPr>
      <w:r w:rsidRPr="001A5888">
        <w:rPr>
          <w:rFonts w:hint="eastAsia"/>
        </w:rPr>
        <w:t>Page layout figure here</w:t>
      </w:r>
    </w:p>
    <w:p w:rsidR="003738D2" w:rsidRPr="001A5888" w:rsidRDefault="003738D2" w:rsidP="008A3753">
      <w:pPr>
        <w:pStyle w:val="Tobecontinue"/>
        <w:spacing w:line="360" w:lineRule="auto"/>
      </w:pPr>
      <w:r w:rsidRPr="001A5888">
        <w:t>S</w:t>
      </w:r>
      <w:r w:rsidRPr="001A5888">
        <w:rPr>
          <w:rFonts w:hint="eastAsia"/>
        </w:rPr>
        <w:t>tyle table</w:t>
      </w:r>
    </w:p>
    <w:p w:rsidR="00731D4C" w:rsidRPr="001A5888" w:rsidRDefault="00731D4C" w:rsidP="008A3753">
      <w:pPr>
        <w:pStyle w:val="2"/>
        <w:spacing w:line="360" w:lineRule="auto"/>
      </w:pPr>
      <w:bookmarkStart w:id="61" w:name="_Toc303574220"/>
      <w:r w:rsidRPr="001A5888">
        <w:t xml:space="preserve">Prototype </w:t>
      </w:r>
      <w:r w:rsidR="00792F27" w:rsidRPr="001A5888">
        <w:rPr>
          <w:rFonts w:hint="eastAsia"/>
        </w:rPr>
        <w:t>d</w:t>
      </w:r>
      <w:r w:rsidRPr="001A5888">
        <w:t>esign</w:t>
      </w:r>
      <w:bookmarkEnd w:id="61"/>
    </w:p>
    <w:p w:rsidR="00985373" w:rsidRPr="001A5888" w:rsidRDefault="00985373" w:rsidP="008A3753">
      <w:pPr>
        <w:pStyle w:val="Tobecontinue"/>
        <w:spacing w:line="360" w:lineRule="auto"/>
      </w:pPr>
      <w:r w:rsidRPr="001A5888">
        <w:rPr>
          <w:rFonts w:hint="eastAsia"/>
        </w:rPr>
        <w:t>Prototypes here</w:t>
      </w:r>
    </w:p>
    <w:p w:rsidR="00731D4C" w:rsidRPr="001A5888" w:rsidRDefault="00731D4C" w:rsidP="008A3753">
      <w:pPr>
        <w:pStyle w:val="2"/>
        <w:spacing w:line="360" w:lineRule="auto"/>
      </w:pPr>
      <w:bookmarkStart w:id="62" w:name="_Toc303574221"/>
      <w:r w:rsidRPr="001A5888">
        <w:t xml:space="preserve">Prototype </w:t>
      </w:r>
      <w:r w:rsidR="00487EB7" w:rsidRPr="001A5888">
        <w:rPr>
          <w:rFonts w:hint="eastAsia"/>
        </w:rPr>
        <w:t>e</w:t>
      </w:r>
      <w:r w:rsidRPr="001A5888">
        <w:t>valuation</w:t>
      </w:r>
      <w:bookmarkEnd w:id="62"/>
    </w:p>
    <w:p w:rsidR="00985373" w:rsidRPr="001A5888" w:rsidRDefault="00985373" w:rsidP="008A3753">
      <w:pPr>
        <w:pStyle w:val="Tobecontinue"/>
        <w:spacing w:line="360" w:lineRule="auto"/>
      </w:pPr>
      <w:r w:rsidRPr="001A5888">
        <w:rPr>
          <w:rFonts w:hint="eastAsia"/>
        </w:rPr>
        <w:t xml:space="preserve">Prototype </w:t>
      </w:r>
      <w:r w:rsidRPr="001A5888">
        <w:t>evaluation</w:t>
      </w:r>
      <w:r w:rsidRPr="001A5888">
        <w:rPr>
          <w:rFonts w:hint="eastAsia"/>
        </w:rPr>
        <w:t xml:space="preserve"> table here</w:t>
      </w:r>
    </w:p>
    <w:p w:rsidR="005B0FD3" w:rsidRPr="001A5888" w:rsidRDefault="00731D4C" w:rsidP="008A3753">
      <w:pPr>
        <w:pStyle w:val="2"/>
        <w:spacing w:line="360" w:lineRule="auto"/>
      </w:pPr>
      <w:bookmarkStart w:id="63" w:name="_Toc303574222"/>
      <w:r w:rsidRPr="001A5888">
        <w:t xml:space="preserve">Prototype </w:t>
      </w:r>
      <w:r w:rsidR="00792F27" w:rsidRPr="001A5888">
        <w:rPr>
          <w:rFonts w:hint="eastAsia"/>
        </w:rPr>
        <w:t>r</w:t>
      </w:r>
      <w:r w:rsidRPr="001A5888">
        <w:t>e-design</w:t>
      </w:r>
      <w:bookmarkEnd w:id="63"/>
    </w:p>
    <w:p w:rsidR="00985373" w:rsidRPr="001A5888" w:rsidRDefault="00985373" w:rsidP="008A3753">
      <w:pPr>
        <w:pStyle w:val="Tobecontinue"/>
        <w:spacing w:line="360" w:lineRule="auto"/>
      </w:pPr>
      <w:r w:rsidRPr="001A5888">
        <w:rPr>
          <w:rFonts w:hint="eastAsia"/>
        </w:rPr>
        <w:t>Re-designed prototypes here</w:t>
      </w:r>
    </w:p>
    <w:p w:rsidR="005B0FD3" w:rsidRPr="001A5888" w:rsidRDefault="00701E9D" w:rsidP="008A3753">
      <w:pPr>
        <w:pStyle w:val="2"/>
        <w:spacing w:line="360" w:lineRule="auto"/>
      </w:pPr>
      <w:bookmarkStart w:id="64" w:name="_Toc303574223"/>
      <w:r w:rsidRPr="001A5888">
        <w:lastRenderedPageBreak/>
        <w:t>T</w:t>
      </w:r>
      <w:r w:rsidRPr="001A5888">
        <w:rPr>
          <w:rFonts w:hint="eastAsia"/>
        </w:rPr>
        <w:t>wo</w:t>
      </w:r>
      <w:r w:rsidR="005B0FD3" w:rsidRPr="001A5888">
        <w:t xml:space="preserve"> </w:t>
      </w:r>
      <w:r w:rsidR="00792F27" w:rsidRPr="001A5888">
        <w:rPr>
          <w:rFonts w:hint="eastAsia"/>
        </w:rPr>
        <w:t>l</w:t>
      </w:r>
      <w:r w:rsidR="005B0FD3" w:rsidRPr="001A5888">
        <w:t xml:space="preserve">ayer </w:t>
      </w:r>
      <w:r w:rsidRPr="001A5888">
        <w:rPr>
          <w:rFonts w:hint="eastAsia"/>
        </w:rPr>
        <w:t xml:space="preserve">PHP </w:t>
      </w:r>
      <w:r w:rsidR="00792F27" w:rsidRPr="001A5888">
        <w:t>architecture</w:t>
      </w:r>
      <w:bookmarkEnd w:id="64"/>
    </w:p>
    <w:p w:rsidR="00701E9D" w:rsidRPr="001A5888" w:rsidRDefault="00701E9D" w:rsidP="008A3753">
      <w:pPr>
        <w:spacing w:line="360" w:lineRule="auto"/>
      </w:pPr>
      <w:r w:rsidRPr="001A5888">
        <w:rPr>
          <w:rFonts w:hint="eastAsia"/>
        </w:rPr>
        <w:t xml:space="preserve">In the design of this system, the PHP </w:t>
      </w:r>
      <w:r w:rsidR="00A219B2" w:rsidRPr="001A5888">
        <w:t xml:space="preserve">files </w:t>
      </w:r>
      <w:r w:rsidR="00D136B0">
        <w:t>were</w:t>
      </w:r>
      <w:r w:rsidRPr="001A5888">
        <w:rPr>
          <w:rFonts w:hint="eastAsia"/>
        </w:rPr>
        <w:t xml:space="preserve"> divided into two parts: </w:t>
      </w:r>
      <w:r w:rsidR="00A219B2" w:rsidRPr="001A5888">
        <w:rPr>
          <w:rFonts w:hint="eastAsia"/>
        </w:rPr>
        <w:t xml:space="preserve">function libraries and </w:t>
      </w:r>
      <w:r w:rsidR="008A5F6C" w:rsidRPr="001A5888">
        <w:rPr>
          <w:rFonts w:hint="eastAsia"/>
        </w:rPr>
        <w:t>controllers</w:t>
      </w:r>
      <w:r w:rsidR="00A219B2" w:rsidRPr="001A5888">
        <w:rPr>
          <w:rFonts w:hint="eastAsia"/>
        </w:rPr>
        <w:t xml:space="preserve">. </w:t>
      </w:r>
      <w:r w:rsidR="001F144B" w:rsidRPr="001A5888">
        <w:rPr>
          <w:rFonts w:hint="eastAsia"/>
        </w:rPr>
        <w:t xml:space="preserve">In </w:t>
      </w:r>
      <w:r w:rsidR="00D136B0">
        <w:t xml:space="preserve">the </w:t>
      </w:r>
      <w:r w:rsidR="001F144B" w:rsidRPr="001A5888">
        <w:rPr>
          <w:rFonts w:hint="eastAsia"/>
        </w:rPr>
        <w:t xml:space="preserve">controller part, the block of PHP code </w:t>
      </w:r>
      <w:r w:rsidR="00D136B0">
        <w:t>is</w:t>
      </w:r>
      <w:r w:rsidR="001F144B" w:rsidRPr="001A5888">
        <w:rPr>
          <w:rFonts w:hint="eastAsia"/>
        </w:rPr>
        <w:t xml:space="preserve"> placed in the head of each PHP file, before </w:t>
      </w:r>
      <w:r w:rsidR="00D136B0">
        <w:t xml:space="preserve">the </w:t>
      </w:r>
      <w:r w:rsidR="001F144B" w:rsidRPr="001A5888">
        <w:rPr>
          <w:rFonts w:hint="eastAsia"/>
        </w:rPr>
        <w:t xml:space="preserve">output of HTML code. </w:t>
      </w:r>
      <w:r w:rsidR="00A219B2" w:rsidRPr="008A3753">
        <w:rPr>
          <w:highlight w:val="yellow"/>
        </w:rPr>
        <w:t>This architecture</w:t>
      </w:r>
    </w:p>
    <w:p w:rsidR="001267D4" w:rsidRPr="001A5888" w:rsidRDefault="001267D4" w:rsidP="008A3753">
      <w:pPr>
        <w:pStyle w:val="2"/>
        <w:spacing w:line="360" w:lineRule="auto"/>
      </w:pPr>
      <w:bookmarkStart w:id="65" w:name="_Toc303574224"/>
      <w:r w:rsidRPr="001A5888">
        <w:rPr>
          <w:rFonts w:hint="eastAsia"/>
        </w:rPr>
        <w:t>C</w:t>
      </w:r>
      <w:r w:rsidRPr="001A5888">
        <w:t>ompatibility</w:t>
      </w:r>
      <w:bookmarkEnd w:id="65"/>
    </w:p>
    <w:p w:rsidR="00985373" w:rsidRPr="001A5888" w:rsidRDefault="00985373" w:rsidP="008A3753">
      <w:pPr>
        <w:spacing w:line="360" w:lineRule="auto"/>
      </w:pPr>
    </w:p>
    <w:p w:rsidR="001F144B" w:rsidRPr="001A5888" w:rsidRDefault="001F144B" w:rsidP="008A3753">
      <w:pPr>
        <w:pStyle w:val="2"/>
        <w:spacing w:line="360" w:lineRule="auto"/>
      </w:pPr>
      <w:bookmarkStart w:id="66" w:name="_Toc303574225"/>
      <w:r w:rsidRPr="001A5888">
        <w:rPr>
          <w:rFonts w:hint="eastAsia"/>
        </w:rPr>
        <w:t>CSS classes multiple use</w:t>
      </w:r>
      <w:bookmarkEnd w:id="66"/>
    </w:p>
    <w:p w:rsidR="001F144B" w:rsidRPr="001A5888" w:rsidRDefault="001F144B" w:rsidP="008A3753">
      <w:pPr>
        <w:spacing w:line="360" w:lineRule="auto"/>
      </w:pPr>
      <w:r w:rsidRPr="001A5888">
        <w:rPr>
          <w:rFonts w:hint="eastAsia"/>
        </w:rPr>
        <w:t>To avoid the CSS file</w:t>
      </w:r>
      <w:r w:rsidR="00D136B0">
        <w:t>s becoming</w:t>
      </w:r>
      <w:r w:rsidRPr="001A5888">
        <w:rPr>
          <w:rFonts w:hint="eastAsia"/>
        </w:rPr>
        <w:t xml:space="preserve"> too large</w:t>
      </w:r>
      <w:r w:rsidR="00D136B0">
        <w:t>,</w:t>
      </w:r>
      <w:r w:rsidRPr="001A5888">
        <w:rPr>
          <w:rFonts w:hint="eastAsia"/>
        </w:rPr>
        <w:t xml:space="preserve"> </w:t>
      </w:r>
      <w:r w:rsidR="00D136B0">
        <w:t>so that they</w:t>
      </w:r>
      <w:r w:rsidR="00D136B0" w:rsidRPr="001A5888">
        <w:rPr>
          <w:rFonts w:hint="eastAsia"/>
        </w:rPr>
        <w:t xml:space="preserve"> </w:t>
      </w:r>
      <w:r w:rsidRPr="001A5888">
        <w:rPr>
          <w:rFonts w:hint="eastAsia"/>
        </w:rPr>
        <w:t>can be load</w:t>
      </w:r>
      <w:r w:rsidR="00D136B0">
        <w:t>ed</w:t>
      </w:r>
      <w:r w:rsidRPr="001A5888">
        <w:rPr>
          <w:rFonts w:hint="eastAsia"/>
        </w:rPr>
        <w:t xml:space="preserve"> quickly</w:t>
      </w:r>
      <w:r w:rsidR="00D136B0">
        <w:t xml:space="preserve"> and</w:t>
      </w:r>
      <w:r w:rsidRPr="001A5888">
        <w:rPr>
          <w:rFonts w:hint="eastAsia"/>
        </w:rPr>
        <w:t xml:space="preserve"> without redundancy, in the system design, the use of CSS has been designed </w:t>
      </w:r>
      <w:r w:rsidR="009D2739">
        <w:t>in</w:t>
      </w:r>
      <w:r w:rsidRPr="001A5888">
        <w:rPr>
          <w:rFonts w:hint="eastAsia"/>
        </w:rPr>
        <w:t xml:space="preserve"> fully multiple use </w:t>
      </w:r>
      <w:proofErr w:type="gramStart"/>
      <w:r w:rsidRPr="001A5888">
        <w:rPr>
          <w:rFonts w:hint="eastAsia"/>
        </w:rPr>
        <w:t>mode</w:t>
      </w:r>
      <w:proofErr w:type="gramEnd"/>
      <w:r w:rsidRPr="001A5888">
        <w:rPr>
          <w:rFonts w:hint="eastAsia"/>
        </w:rPr>
        <w:t>. The CSS mult</w:t>
      </w:r>
      <w:r w:rsidR="007B0197" w:rsidRPr="001A5888">
        <w:rPr>
          <w:rFonts w:hint="eastAsia"/>
        </w:rPr>
        <w:t>iple use is a lesser known way</w:t>
      </w:r>
      <w:r w:rsidRPr="001A5888">
        <w:rPr>
          <w:rFonts w:hint="eastAsia"/>
        </w:rPr>
        <w:t xml:space="preserve"> to reduce CSS file size eff</w:t>
      </w:r>
      <w:r w:rsidR="007B0197" w:rsidRPr="001A5888">
        <w:rPr>
          <w:rFonts w:hint="eastAsia"/>
        </w:rPr>
        <w:t xml:space="preserve">ectively, which means more than one CSS class </w:t>
      </w:r>
      <w:r w:rsidR="009D2739">
        <w:t>can</w:t>
      </w:r>
      <w:r w:rsidR="009D2739" w:rsidRPr="001A5888">
        <w:rPr>
          <w:rFonts w:hint="eastAsia"/>
        </w:rPr>
        <w:t xml:space="preserve"> </w:t>
      </w:r>
      <w:r w:rsidR="007B0197" w:rsidRPr="001A5888">
        <w:rPr>
          <w:rFonts w:hint="eastAsia"/>
        </w:rPr>
        <w:t xml:space="preserve">be referenced in one HTML element at </w:t>
      </w:r>
      <w:r w:rsidR="009D2739">
        <w:t xml:space="preserve">the </w:t>
      </w:r>
      <w:r w:rsidR="007B0197" w:rsidRPr="001A5888">
        <w:rPr>
          <w:rFonts w:hint="eastAsia"/>
        </w:rPr>
        <w:t>same time</w:t>
      </w:r>
      <w:r w:rsidR="009D2739">
        <w:t>,</w:t>
      </w:r>
      <w:r w:rsidR="007B0197" w:rsidRPr="001A5888">
        <w:rPr>
          <w:rFonts w:hint="eastAsia"/>
        </w:rPr>
        <w:t xml:space="preserve"> by split</w:t>
      </w:r>
      <w:r w:rsidR="009D2739">
        <w:t>ting</w:t>
      </w:r>
      <w:r w:rsidR="007B0197" w:rsidRPr="001A5888">
        <w:rPr>
          <w:rFonts w:hint="eastAsia"/>
        </w:rPr>
        <w:t xml:space="preserve"> the class names </w:t>
      </w:r>
      <w:r w:rsidR="009D2739">
        <w:t>with</w:t>
      </w:r>
      <w:r w:rsidR="009D2739" w:rsidRPr="001A5888">
        <w:rPr>
          <w:rFonts w:hint="eastAsia"/>
        </w:rPr>
        <w:t xml:space="preserve"> </w:t>
      </w:r>
      <w:r w:rsidR="007B0197" w:rsidRPr="001A5888">
        <w:rPr>
          <w:rFonts w:hint="eastAsia"/>
        </w:rPr>
        <w:t>a space</w:t>
      </w:r>
      <w:sdt>
        <w:sdtPr>
          <w:rPr>
            <w:rFonts w:hint="eastAsia"/>
          </w:rPr>
          <w:id w:val="-1551757256"/>
          <w:citation/>
        </w:sdtPr>
        <w:sdtContent>
          <w:r w:rsidR="0057603F" w:rsidRPr="001A5888">
            <w:fldChar w:fldCharType="begin"/>
          </w:r>
          <w:r w:rsidR="007B0197" w:rsidRPr="001A5888">
            <w:instrText xml:space="preserve"> </w:instrText>
          </w:r>
          <w:r w:rsidR="007B0197" w:rsidRPr="001A5888">
            <w:rPr>
              <w:rFonts w:hint="eastAsia"/>
            </w:rPr>
            <w:instrText>CITATION Jen11 \l 2052</w:instrText>
          </w:r>
          <w:r w:rsidR="007B0197" w:rsidRPr="001A5888">
            <w:instrText xml:space="preserve"> </w:instrText>
          </w:r>
          <w:r w:rsidR="0057603F" w:rsidRPr="001A5888">
            <w:fldChar w:fldCharType="separate"/>
          </w:r>
          <w:r w:rsidR="004705C6" w:rsidRPr="001A5888">
            <w:rPr>
              <w:rFonts w:hint="eastAsia"/>
              <w:noProof/>
            </w:rPr>
            <w:t xml:space="preserve"> </w:t>
          </w:r>
          <w:r w:rsidR="004705C6" w:rsidRPr="001A5888">
            <w:rPr>
              <w:noProof/>
            </w:rPr>
            <w:t>[48]</w:t>
          </w:r>
          <w:r w:rsidR="0057603F" w:rsidRPr="001A5888">
            <w:fldChar w:fldCharType="end"/>
          </w:r>
        </w:sdtContent>
      </w:sdt>
      <w:r w:rsidRPr="001A5888">
        <w:rPr>
          <w:rFonts w:hint="eastAsia"/>
        </w:rPr>
        <w:t xml:space="preserve">. </w:t>
      </w:r>
    </w:p>
    <w:p w:rsidR="00A77D45" w:rsidRPr="001A5888" w:rsidRDefault="00A77D45" w:rsidP="008A3753">
      <w:pPr>
        <w:pStyle w:val="2"/>
        <w:spacing w:line="360" w:lineRule="auto"/>
      </w:pPr>
      <w:r w:rsidRPr="001A5888">
        <w:br w:type="page"/>
      </w:r>
    </w:p>
    <w:p w:rsidR="00223725" w:rsidRPr="001A5888" w:rsidRDefault="00223725" w:rsidP="008A3753">
      <w:pPr>
        <w:pStyle w:val="1"/>
        <w:spacing w:line="360" w:lineRule="auto"/>
        <w:rPr>
          <w:lang w:val="en-GB"/>
        </w:rPr>
      </w:pPr>
      <w:bookmarkStart w:id="67" w:name="_Toc303574226"/>
      <w:r w:rsidRPr="001A5888">
        <w:rPr>
          <w:lang w:val="en-GB"/>
        </w:rPr>
        <w:lastRenderedPageBreak/>
        <w:t>Evaluation</w:t>
      </w:r>
      <w:bookmarkEnd w:id="67"/>
    </w:p>
    <w:p w:rsidR="00ED56E9" w:rsidRPr="001A5888" w:rsidRDefault="00ED56E9" w:rsidP="008A3753">
      <w:pPr>
        <w:pStyle w:val="2"/>
        <w:spacing w:line="360" w:lineRule="auto"/>
      </w:pPr>
      <w:bookmarkStart w:id="68" w:name="_Toc303574227"/>
      <w:r w:rsidRPr="001A5888">
        <w:rPr>
          <w:rFonts w:hint="eastAsia"/>
        </w:rPr>
        <w:t>Testing of version control</w:t>
      </w:r>
      <w:bookmarkEnd w:id="68"/>
    </w:p>
    <w:p w:rsidR="00ED56E9" w:rsidRPr="001A5888" w:rsidRDefault="00ED56E9" w:rsidP="008A3753">
      <w:pPr>
        <w:pStyle w:val="2"/>
        <w:spacing w:line="360" w:lineRule="auto"/>
      </w:pPr>
      <w:bookmarkStart w:id="69" w:name="_Toc303574228"/>
      <w:r w:rsidRPr="001A5888">
        <w:rPr>
          <w:rFonts w:hint="eastAsia"/>
        </w:rPr>
        <w:t>Testing of administration</w:t>
      </w:r>
      <w:bookmarkEnd w:id="69"/>
    </w:p>
    <w:p w:rsidR="00ED56E9" w:rsidRPr="001A5888" w:rsidRDefault="00ED56E9" w:rsidP="008A3753">
      <w:pPr>
        <w:pStyle w:val="2"/>
        <w:spacing w:line="360" w:lineRule="auto"/>
      </w:pPr>
      <w:bookmarkStart w:id="70" w:name="_Toc303574229"/>
      <w:r w:rsidRPr="001A5888">
        <w:t>Compatibility test</w:t>
      </w:r>
      <w:r w:rsidRPr="001A5888">
        <w:rPr>
          <w:rFonts w:hint="eastAsia"/>
        </w:rPr>
        <w:t>ing</w:t>
      </w:r>
      <w:bookmarkEnd w:id="70"/>
    </w:p>
    <w:p w:rsidR="00C57285" w:rsidRPr="001A5888" w:rsidRDefault="00C57285" w:rsidP="008A3753">
      <w:pPr>
        <w:pStyle w:val="2"/>
        <w:spacing w:line="360" w:lineRule="auto"/>
      </w:pPr>
      <w:bookmarkStart w:id="71" w:name="_Toc303574230"/>
      <w:r w:rsidRPr="001A5888">
        <w:rPr>
          <w:rFonts w:hint="eastAsia"/>
        </w:rPr>
        <w:t>S</w:t>
      </w:r>
      <w:r w:rsidRPr="001A5888">
        <w:t>tress testing</w:t>
      </w:r>
      <w:r w:rsidRPr="001A5888">
        <w:rPr>
          <w:rFonts w:hint="eastAsia"/>
        </w:rPr>
        <w:t xml:space="preserve"> and response time testing</w:t>
      </w:r>
      <w:bookmarkEnd w:id="71"/>
    </w:p>
    <w:p w:rsidR="00A77D45" w:rsidRPr="001A5888" w:rsidRDefault="00A77D45" w:rsidP="008A3753">
      <w:pPr>
        <w:spacing w:line="360" w:lineRule="auto"/>
      </w:pPr>
      <w:r w:rsidRPr="001A5888">
        <w:br w:type="page"/>
      </w:r>
    </w:p>
    <w:p w:rsidR="00390E34" w:rsidRPr="001A5888" w:rsidRDefault="00A77D45" w:rsidP="008A3753">
      <w:pPr>
        <w:pStyle w:val="1"/>
        <w:spacing w:line="360" w:lineRule="auto"/>
        <w:rPr>
          <w:lang w:val="en-GB" w:eastAsia="zh-CN"/>
        </w:rPr>
      </w:pPr>
      <w:bookmarkStart w:id="72" w:name="_Toc303574231"/>
      <w:r w:rsidRPr="001A5888">
        <w:rPr>
          <w:lang w:val="en-GB"/>
        </w:rPr>
        <w:lastRenderedPageBreak/>
        <w:t>Conclusion</w:t>
      </w:r>
      <w:bookmarkEnd w:id="72"/>
    </w:p>
    <w:p w:rsidR="001D25D9" w:rsidRPr="001A5888" w:rsidRDefault="00DD20BA" w:rsidP="008A3753">
      <w:pPr>
        <w:spacing w:line="360" w:lineRule="auto"/>
      </w:pPr>
      <w:r w:rsidRPr="001A5888">
        <w:rPr>
          <w:rFonts w:hint="eastAsia"/>
        </w:rPr>
        <w:t xml:space="preserve">This project </w:t>
      </w:r>
      <w:r w:rsidR="00A338DC" w:rsidRPr="001A5888">
        <w:rPr>
          <w:rFonts w:hint="eastAsia"/>
        </w:rPr>
        <w:t xml:space="preserve">is a very interesting design about tracking works in computer based group and individual projects. </w:t>
      </w:r>
      <w:r w:rsidR="001D25D9" w:rsidRPr="001A5888">
        <w:t>“</w:t>
      </w:r>
      <w:r w:rsidR="001D25D9" w:rsidRPr="001A5888">
        <w:rPr>
          <w:rFonts w:hint="eastAsia"/>
        </w:rPr>
        <w:t>Task</w:t>
      </w:r>
      <w:r w:rsidR="001D25D9" w:rsidRPr="001A5888">
        <w:t>”</w:t>
      </w:r>
      <w:r w:rsidR="001D25D9" w:rsidRPr="001A5888">
        <w:rPr>
          <w:rFonts w:hint="eastAsia"/>
        </w:rPr>
        <w:t xml:space="preserve"> as a new tracking unit has been firstly </w:t>
      </w:r>
      <w:r w:rsidR="001D25D9" w:rsidRPr="001A5888">
        <w:t>proposed</w:t>
      </w:r>
      <w:r w:rsidR="001D25D9" w:rsidRPr="001A5888">
        <w:rPr>
          <w:rFonts w:hint="eastAsia"/>
        </w:rPr>
        <w:t xml:space="preserve"> and implemented in this area. The new fully web based interface and lightweight functions provides user a relaxed way in doing version control without e</w:t>
      </w:r>
      <w:r w:rsidR="001D25D9" w:rsidRPr="001A5888">
        <w:t>xcessive</w:t>
      </w:r>
      <w:r w:rsidR="001D25D9" w:rsidRPr="001A5888">
        <w:rPr>
          <w:rFonts w:hint="eastAsia"/>
        </w:rPr>
        <w:t xml:space="preserve"> worry.</w:t>
      </w:r>
    </w:p>
    <w:p w:rsidR="00390E34" w:rsidRPr="001A5888" w:rsidRDefault="002414E6" w:rsidP="008A3753">
      <w:pPr>
        <w:spacing w:line="360" w:lineRule="auto"/>
      </w:pPr>
      <w:r w:rsidRPr="001A5888">
        <w:rPr>
          <w:rFonts w:hint="eastAsia"/>
        </w:rPr>
        <w:t>I</w:t>
      </w:r>
      <w:r w:rsidR="00392882" w:rsidRPr="001A5888">
        <w:rPr>
          <w:rFonts w:hint="eastAsia"/>
        </w:rPr>
        <w:t xml:space="preserve"> </w:t>
      </w:r>
      <w:r w:rsidRPr="001A5888">
        <w:rPr>
          <w:rFonts w:hint="eastAsia"/>
        </w:rPr>
        <w:t xml:space="preserve">am happy </w:t>
      </w:r>
      <w:r w:rsidR="0030055E" w:rsidRPr="001A5888">
        <w:rPr>
          <w:rFonts w:hint="eastAsia"/>
        </w:rPr>
        <w:t>that</w:t>
      </w:r>
      <w:r w:rsidRPr="001A5888">
        <w:rPr>
          <w:rFonts w:hint="eastAsia"/>
        </w:rPr>
        <w:t xml:space="preserve"> I </w:t>
      </w:r>
      <w:r w:rsidR="00195573">
        <w:t>have</w:t>
      </w:r>
      <w:r w:rsidR="00195573" w:rsidRPr="001A5888">
        <w:rPr>
          <w:rFonts w:hint="eastAsia"/>
        </w:rPr>
        <w:t xml:space="preserve"> </w:t>
      </w:r>
      <w:r w:rsidRPr="001A5888">
        <w:rPr>
          <w:rFonts w:hint="eastAsia"/>
        </w:rPr>
        <w:t>learn</w:t>
      </w:r>
      <w:r w:rsidR="00195573">
        <w:t xml:space="preserve">t a </w:t>
      </w:r>
      <w:r w:rsidR="00FB4853" w:rsidRPr="001A5888">
        <w:rPr>
          <w:rFonts w:hint="eastAsia"/>
        </w:rPr>
        <w:t xml:space="preserve">lot of </w:t>
      </w:r>
      <w:r w:rsidR="00195573">
        <w:t xml:space="preserve">new </w:t>
      </w:r>
      <w:r w:rsidR="00FB4853" w:rsidRPr="001A5888">
        <w:rPr>
          <w:rFonts w:hint="eastAsia"/>
        </w:rPr>
        <w:t>knowledge</w:t>
      </w:r>
      <w:r w:rsidRPr="001A5888">
        <w:rPr>
          <w:rFonts w:hint="eastAsia"/>
        </w:rPr>
        <w:t xml:space="preserve"> from the whole </w:t>
      </w:r>
      <w:r w:rsidR="00445228" w:rsidRPr="001A5888">
        <w:rPr>
          <w:rFonts w:hint="eastAsia"/>
        </w:rPr>
        <w:t>project</w:t>
      </w:r>
      <w:r w:rsidR="00445228">
        <w:t xml:space="preserve"> process and</w:t>
      </w:r>
      <w:r w:rsidR="00445228" w:rsidRPr="001A5888">
        <w:rPr>
          <w:rFonts w:hint="eastAsia"/>
        </w:rPr>
        <w:t xml:space="preserve"> </w:t>
      </w:r>
      <w:r w:rsidRPr="001A5888">
        <w:rPr>
          <w:rFonts w:hint="eastAsia"/>
        </w:rPr>
        <w:t>progress</w:t>
      </w:r>
      <w:r w:rsidR="00445228">
        <w:t>ion</w:t>
      </w:r>
      <w:r w:rsidR="00FB4853" w:rsidRPr="001A5888">
        <w:rPr>
          <w:rFonts w:hint="eastAsia"/>
        </w:rPr>
        <w:t>.</w:t>
      </w:r>
      <w:r w:rsidR="000155E3" w:rsidRPr="001A5888">
        <w:rPr>
          <w:rFonts w:hint="eastAsia"/>
        </w:rPr>
        <w:t xml:space="preserve"> </w:t>
      </w:r>
      <w:r w:rsidR="007B220B" w:rsidRPr="001A5888">
        <w:rPr>
          <w:rFonts w:hint="eastAsia"/>
        </w:rPr>
        <w:t xml:space="preserve">My personal </w:t>
      </w:r>
      <w:r w:rsidR="00445228" w:rsidRPr="00931800">
        <w:t>ability</w:t>
      </w:r>
      <w:r w:rsidR="00445228" w:rsidRPr="001A5888" w:rsidDel="00445228">
        <w:rPr>
          <w:rFonts w:hint="eastAsia"/>
        </w:rPr>
        <w:t xml:space="preserve"> </w:t>
      </w:r>
      <w:r w:rsidR="007B220B" w:rsidRPr="001A5888">
        <w:rPr>
          <w:rFonts w:hint="eastAsia"/>
        </w:rPr>
        <w:t>has been improved by</w:t>
      </w:r>
      <w:r w:rsidR="000155E3" w:rsidRPr="001A5888">
        <w:rPr>
          <w:rFonts w:hint="eastAsia"/>
        </w:rPr>
        <w:t xml:space="preserve"> </w:t>
      </w:r>
      <w:r w:rsidR="007B220B" w:rsidRPr="001A5888">
        <w:rPr>
          <w:rFonts w:hint="eastAsia"/>
        </w:rPr>
        <w:t>c</w:t>
      </w:r>
      <w:r w:rsidR="007B220B" w:rsidRPr="001A5888">
        <w:t>onstantly trying</w:t>
      </w:r>
      <w:r w:rsidR="007B220B" w:rsidRPr="001A5888">
        <w:rPr>
          <w:rFonts w:hint="eastAsia"/>
        </w:rPr>
        <w:t xml:space="preserve"> </w:t>
      </w:r>
      <w:r w:rsidR="00445228">
        <w:t>to</w:t>
      </w:r>
      <w:r w:rsidR="00445228" w:rsidRPr="001A5888">
        <w:rPr>
          <w:rFonts w:hint="eastAsia"/>
        </w:rPr>
        <w:t xml:space="preserve"> </w:t>
      </w:r>
      <w:r w:rsidR="000155E3" w:rsidRPr="001A5888">
        <w:rPr>
          <w:rFonts w:hint="eastAsia"/>
        </w:rPr>
        <w:t>solv</w:t>
      </w:r>
      <w:r w:rsidR="00445228">
        <w:t>e</w:t>
      </w:r>
      <w:r w:rsidR="000155E3" w:rsidRPr="001A5888">
        <w:rPr>
          <w:rFonts w:hint="eastAsia"/>
        </w:rPr>
        <w:t xml:space="preserve"> problems</w:t>
      </w:r>
      <w:r w:rsidR="00445228">
        <w:t>,</w:t>
      </w:r>
      <w:r w:rsidR="000155E3" w:rsidRPr="001A5888">
        <w:rPr>
          <w:rFonts w:hint="eastAsia"/>
        </w:rPr>
        <w:t xml:space="preserve"> doing</w:t>
      </w:r>
      <w:r w:rsidR="00445228">
        <w:t xml:space="preserve"> the</w:t>
      </w:r>
      <w:r w:rsidR="000155E3" w:rsidRPr="001A5888">
        <w:rPr>
          <w:rFonts w:hint="eastAsia"/>
        </w:rPr>
        <w:t xml:space="preserve"> literature review, programming and writing project report</w:t>
      </w:r>
      <w:r w:rsidR="00D620D5" w:rsidRPr="001A5888">
        <w:rPr>
          <w:rFonts w:hint="eastAsia"/>
        </w:rPr>
        <w:t>.</w:t>
      </w:r>
    </w:p>
    <w:p w:rsidR="00D620D5" w:rsidRPr="001A5888" w:rsidRDefault="00D620D5" w:rsidP="008A3753">
      <w:pPr>
        <w:spacing w:line="360" w:lineRule="auto"/>
      </w:pPr>
      <w:r w:rsidRPr="001A5888">
        <w:rPr>
          <w:rFonts w:hint="eastAsia"/>
        </w:rPr>
        <w:t xml:space="preserve">After the evaluation, </w:t>
      </w:r>
      <w:r w:rsidR="0023575C" w:rsidRPr="001A5888">
        <w:rPr>
          <w:rFonts w:hint="eastAsia"/>
        </w:rPr>
        <w:t>the system has been verified as running without obvious bugs.</w:t>
      </w:r>
      <w:r w:rsidR="00542488" w:rsidRPr="001A5888">
        <w:rPr>
          <w:rFonts w:hint="eastAsia"/>
        </w:rPr>
        <w:t xml:space="preserve"> However, </w:t>
      </w:r>
      <w:r w:rsidR="00542488" w:rsidRPr="001A5888">
        <w:t>some work still needs</w:t>
      </w:r>
      <w:r w:rsidR="00542488" w:rsidRPr="001A5888">
        <w:rPr>
          <w:rFonts w:hint="eastAsia"/>
        </w:rPr>
        <w:t xml:space="preserve"> to </w:t>
      </w:r>
      <w:r w:rsidR="00195573">
        <w:t xml:space="preserve">be </w:t>
      </w:r>
      <w:r w:rsidR="00542488" w:rsidRPr="001A5888">
        <w:rPr>
          <w:rFonts w:hint="eastAsia"/>
        </w:rPr>
        <w:t>do</w:t>
      </w:r>
      <w:r w:rsidR="00195573">
        <w:t>ne</w:t>
      </w:r>
      <w:r w:rsidR="00542488" w:rsidRPr="001A5888">
        <w:rPr>
          <w:rFonts w:hint="eastAsia"/>
        </w:rPr>
        <w:t xml:space="preserve"> in the future</w:t>
      </w:r>
      <w:r w:rsidR="00195573">
        <w:t>,</w:t>
      </w:r>
      <w:r w:rsidR="00542488" w:rsidRPr="001A5888">
        <w:rPr>
          <w:rFonts w:hint="eastAsia"/>
        </w:rPr>
        <w:t xml:space="preserve"> </w:t>
      </w:r>
      <w:r w:rsidR="00521D58">
        <w:t>to</w:t>
      </w:r>
      <w:r w:rsidR="00521D58" w:rsidRPr="001A5888">
        <w:rPr>
          <w:rFonts w:hint="eastAsia"/>
        </w:rPr>
        <w:t xml:space="preserve"> </w:t>
      </w:r>
      <w:r w:rsidR="00521D58">
        <w:t>en</w:t>
      </w:r>
      <w:r w:rsidR="00542488" w:rsidRPr="001A5888">
        <w:rPr>
          <w:rFonts w:hint="eastAsia"/>
        </w:rPr>
        <w:t>sure</w:t>
      </w:r>
      <w:r w:rsidR="00521D58">
        <w:t xml:space="preserve"> that</w:t>
      </w:r>
      <w:r w:rsidR="00542488" w:rsidRPr="001A5888">
        <w:rPr>
          <w:rFonts w:hint="eastAsia"/>
        </w:rPr>
        <w:t xml:space="preserve"> the system is a</w:t>
      </w:r>
      <w:r w:rsidR="00542488" w:rsidRPr="001A5888">
        <w:t xml:space="preserve">ble </w:t>
      </w:r>
      <w:r w:rsidR="00195573">
        <w:t>to</w:t>
      </w:r>
      <w:r w:rsidR="00195573" w:rsidRPr="001A5888">
        <w:rPr>
          <w:rFonts w:hint="eastAsia"/>
        </w:rPr>
        <w:t xml:space="preserve"> </w:t>
      </w:r>
      <w:r w:rsidR="00542488" w:rsidRPr="001A5888">
        <w:rPr>
          <w:rFonts w:hint="eastAsia"/>
        </w:rPr>
        <w:t>continue serving users</w:t>
      </w:r>
      <w:r w:rsidR="00195573">
        <w:t>.</w:t>
      </w:r>
      <w:r w:rsidR="00542488" w:rsidRPr="001A5888">
        <w:rPr>
          <w:rFonts w:hint="eastAsia"/>
        </w:rPr>
        <w:t xml:space="preserve"> </w:t>
      </w:r>
      <w:r w:rsidR="003B0A12" w:rsidRPr="001A5888">
        <w:rPr>
          <w:rFonts w:hint="eastAsia"/>
        </w:rPr>
        <w:t xml:space="preserve"> There are:</w:t>
      </w:r>
    </w:p>
    <w:p w:rsidR="00390E34" w:rsidRPr="001A5888" w:rsidRDefault="00390E34" w:rsidP="008A3753">
      <w:pPr>
        <w:pStyle w:val="3"/>
        <w:spacing w:line="360" w:lineRule="auto"/>
      </w:pPr>
      <w:bookmarkStart w:id="73" w:name="_Toc303574232"/>
      <w:r w:rsidRPr="001A5888">
        <w:rPr>
          <w:rFonts w:hint="eastAsia"/>
        </w:rPr>
        <w:t>Easier local storage</w:t>
      </w:r>
      <w:bookmarkEnd w:id="73"/>
    </w:p>
    <w:p w:rsidR="00390E34" w:rsidRPr="001A5888" w:rsidRDefault="00390E34" w:rsidP="008A3753">
      <w:pPr>
        <w:pStyle w:val="3"/>
        <w:spacing w:line="360" w:lineRule="auto"/>
      </w:pPr>
      <w:bookmarkStart w:id="74" w:name="_Toc303574233"/>
      <w:r w:rsidRPr="001A5888">
        <w:rPr>
          <w:rFonts w:hint="eastAsia"/>
        </w:rPr>
        <w:t>Multi task assignment</w:t>
      </w:r>
      <w:bookmarkEnd w:id="74"/>
    </w:p>
    <w:p w:rsidR="00390E34" w:rsidRPr="001A5888" w:rsidRDefault="00390E34" w:rsidP="008A3753">
      <w:pPr>
        <w:pStyle w:val="3"/>
        <w:spacing w:line="360" w:lineRule="auto"/>
      </w:pPr>
      <w:bookmarkStart w:id="75" w:name="_Toc303574234"/>
      <w:r w:rsidRPr="001A5888">
        <w:t>Diff storage</w:t>
      </w:r>
      <w:r w:rsidRPr="001A5888">
        <w:rPr>
          <w:rFonts w:hint="eastAsia"/>
        </w:rPr>
        <w:t xml:space="preserve"> and analysis</w:t>
      </w:r>
      <w:bookmarkEnd w:id="75"/>
    </w:p>
    <w:p w:rsidR="00390E34" w:rsidRPr="001A5888" w:rsidRDefault="005F447F" w:rsidP="008A3753">
      <w:pPr>
        <w:spacing w:line="360" w:lineRule="auto"/>
      </w:pPr>
      <w:sdt>
        <w:sdtPr>
          <w:rPr>
            <w:rFonts w:hint="eastAsia"/>
          </w:rPr>
          <w:id w:val="1044095965"/>
          <w:citation/>
        </w:sdtPr>
        <w:sdtContent>
          <w:r w:rsidR="0057603F" w:rsidRPr="001A5888">
            <w:fldChar w:fldCharType="begin"/>
          </w:r>
          <w:r w:rsidR="00390E34" w:rsidRPr="001A5888">
            <w:instrText xml:space="preserve"> </w:instrText>
          </w:r>
          <w:r w:rsidR="00390E34" w:rsidRPr="001A5888">
            <w:rPr>
              <w:rFonts w:hint="eastAsia"/>
            </w:rPr>
            <w:instrText>CITATION Kal07 \l 2052</w:instrText>
          </w:r>
          <w:r w:rsidR="00390E34" w:rsidRPr="001A5888">
            <w:instrText xml:space="preserve"> </w:instrText>
          </w:r>
          <w:r w:rsidR="0057603F" w:rsidRPr="001A5888">
            <w:fldChar w:fldCharType="separate"/>
          </w:r>
          <w:r w:rsidR="004705C6" w:rsidRPr="001A5888">
            <w:rPr>
              <w:noProof/>
            </w:rPr>
            <w:t>[49]</w:t>
          </w:r>
          <w:r w:rsidR="0057603F" w:rsidRPr="001A5888">
            <w:fldChar w:fldCharType="end"/>
          </w:r>
        </w:sdtContent>
      </w:sdt>
    </w:p>
    <w:p w:rsidR="00390E34" w:rsidRPr="001A5888" w:rsidRDefault="00390E34" w:rsidP="008A3753">
      <w:pPr>
        <w:pStyle w:val="3"/>
        <w:spacing w:line="360" w:lineRule="auto"/>
      </w:pPr>
      <w:bookmarkStart w:id="76" w:name="_Toc303574235"/>
      <w:r w:rsidRPr="001A5888">
        <w:rPr>
          <w:rFonts w:hint="eastAsia"/>
        </w:rPr>
        <w:t>Automatic merging</w:t>
      </w:r>
      <w:bookmarkEnd w:id="76"/>
    </w:p>
    <w:p w:rsidR="00390E34" w:rsidRPr="001A5888" w:rsidRDefault="00390E34" w:rsidP="008A3753">
      <w:pPr>
        <w:pStyle w:val="3"/>
        <w:spacing w:line="360" w:lineRule="auto"/>
      </w:pPr>
      <w:bookmarkStart w:id="77" w:name="_Toc303574236"/>
      <w:r w:rsidRPr="001A5888">
        <w:rPr>
          <w:rFonts w:hint="eastAsia"/>
        </w:rPr>
        <w:t>Branching support</w:t>
      </w:r>
      <w:bookmarkEnd w:id="77"/>
    </w:p>
    <w:p w:rsidR="00390E34" w:rsidRPr="001A5888" w:rsidRDefault="00390E34" w:rsidP="008A3753">
      <w:pPr>
        <w:pStyle w:val="3"/>
        <w:spacing w:line="360" w:lineRule="auto"/>
      </w:pPr>
      <w:bookmarkStart w:id="78" w:name="_Toc303574237"/>
      <w:r w:rsidRPr="001A5888">
        <w:rPr>
          <w:rFonts w:hint="eastAsia"/>
        </w:rPr>
        <w:t>D</w:t>
      </w:r>
      <w:r w:rsidRPr="001A5888">
        <w:t>istributed system</w:t>
      </w:r>
      <w:r w:rsidRPr="001A5888">
        <w:rPr>
          <w:rFonts w:hint="eastAsia"/>
        </w:rPr>
        <w:t xml:space="preserve"> design</w:t>
      </w:r>
      <w:bookmarkEnd w:id="78"/>
    </w:p>
    <w:p w:rsidR="00390E34" w:rsidRPr="001A5888" w:rsidRDefault="00390E34" w:rsidP="008A3753">
      <w:pPr>
        <w:pStyle w:val="3"/>
        <w:spacing w:line="360" w:lineRule="auto"/>
      </w:pPr>
      <w:bookmarkStart w:id="79" w:name="_Toc303574238"/>
      <w:r w:rsidRPr="001A5888">
        <w:rPr>
          <w:rFonts w:hint="eastAsia"/>
        </w:rPr>
        <w:t>Multi-level administration</w:t>
      </w:r>
      <w:bookmarkEnd w:id="79"/>
    </w:p>
    <w:p w:rsidR="00183A36" w:rsidRPr="001A5888" w:rsidRDefault="00183A36" w:rsidP="008A3753">
      <w:pPr>
        <w:pStyle w:val="1"/>
        <w:spacing w:line="360" w:lineRule="auto"/>
        <w:rPr>
          <w:lang w:val="en-GB"/>
        </w:rPr>
      </w:pPr>
      <w:r w:rsidRPr="001A5888">
        <w:rPr>
          <w:lang w:val="en-GB"/>
        </w:rPr>
        <w:br w:type="page"/>
      </w:r>
    </w:p>
    <w:sdt>
      <w:sdtPr>
        <w:id w:val="514204644"/>
        <w:docPartObj>
          <w:docPartGallery w:val="Bibliographies"/>
          <w:docPartUnique/>
        </w:docPartObj>
      </w:sdtPr>
      <w:sdtEndPr>
        <w:rPr>
          <w:b/>
          <w:bCs/>
        </w:rPr>
      </w:sdtEndPr>
      <w:sdtContent>
        <w:p w:rsidR="004705C6" w:rsidRPr="001A5888" w:rsidRDefault="00183A36" w:rsidP="008A3753">
          <w:pPr>
            <w:spacing w:line="360" w:lineRule="auto"/>
            <w:rPr>
              <w:noProof/>
            </w:rPr>
          </w:pPr>
          <w:r w:rsidRPr="001A5888">
            <w:rPr>
              <w:rStyle w:val="1Char"/>
              <w:lang w:val="en-GB"/>
            </w:rPr>
            <w:t>References</w:t>
          </w:r>
          <w:r w:rsidR="0057603F" w:rsidRPr="001A5888">
            <w:fldChar w:fldCharType="begin"/>
          </w:r>
          <w:r w:rsidRPr="001A5888">
            <w:instrText xml:space="preserve"> BIBLIOGRAPHY </w:instrText>
          </w:r>
          <w:r w:rsidR="0057603F" w:rsidRPr="001A5888">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613"/>
            <w:gridCol w:w="7783"/>
          </w:tblGrid>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1] </w:t>
                </w:r>
              </w:p>
            </w:tc>
            <w:tc>
              <w:tcPr>
                <w:tcW w:w="4609" w:type="pct"/>
                <w:hideMark/>
              </w:tcPr>
              <w:p w:rsidR="004705C6" w:rsidRPr="001A5888" w:rsidRDefault="004705C6" w:rsidP="008A3753">
                <w:pPr>
                  <w:pStyle w:val="References"/>
                  <w:spacing w:line="360" w:lineRule="auto"/>
                </w:pPr>
                <w:r w:rsidRPr="001A5888">
                  <w:t xml:space="preserve">B. Collins-Sussman, F. W. Brian and C. M. Pilato, Version Control with Subversion, O'Reilly, 2004.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2] </w:t>
                </w:r>
              </w:p>
            </w:tc>
            <w:tc>
              <w:tcPr>
                <w:tcW w:w="4609" w:type="pct"/>
                <w:hideMark/>
              </w:tcPr>
              <w:p w:rsidR="004705C6" w:rsidRPr="001A5888" w:rsidRDefault="004705C6" w:rsidP="008A3753">
                <w:pPr>
                  <w:pStyle w:val="References"/>
                  <w:spacing w:line="360" w:lineRule="auto"/>
                </w:pPr>
                <w:r w:rsidRPr="001A5888">
                  <w:t>B. Danella, “Rapid Subversion adoption validates enterprise readiness and challenges traditional software configuration management leaders,” 15 May 2007. [Online]. Available: http://www.open.collab.net/news/press/2007/svn_momentum.html. [Accessed 10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3] </w:t>
                </w:r>
              </w:p>
            </w:tc>
            <w:tc>
              <w:tcPr>
                <w:tcW w:w="4609" w:type="pct"/>
                <w:hideMark/>
              </w:tcPr>
              <w:p w:rsidR="004705C6" w:rsidRPr="001A5888" w:rsidRDefault="004705C6" w:rsidP="008A3753">
                <w:pPr>
                  <w:pStyle w:val="References"/>
                  <w:spacing w:line="360" w:lineRule="auto"/>
                </w:pPr>
                <w:r w:rsidRPr="001A5888">
                  <w:t>D. Price, “CVS v1.11.23 Manual,” Ximbiot LLC, 8 May 2008. [Online]. Available: http://ximbiot.com/cvs/manual/cvs-1.11.23/cvs.html. [Accessed 1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4] </w:t>
                </w:r>
              </w:p>
            </w:tc>
            <w:tc>
              <w:tcPr>
                <w:tcW w:w="4609" w:type="pct"/>
                <w:hideMark/>
              </w:tcPr>
              <w:p w:rsidR="004705C6" w:rsidRPr="001A5888" w:rsidRDefault="004705C6" w:rsidP="008A3753">
                <w:pPr>
                  <w:pStyle w:val="References"/>
                  <w:spacing w:line="360" w:lineRule="auto"/>
                </w:pPr>
                <w:r w:rsidRPr="001A5888">
                  <w:t>The Apache Software Foundation, “Apache Subversion Features,” [Online]. Available: http://subversion.apache.org/features.html. [Accessed 1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 </w:t>
                </w:r>
              </w:p>
            </w:tc>
            <w:tc>
              <w:tcPr>
                <w:tcW w:w="4609" w:type="pct"/>
                <w:hideMark/>
              </w:tcPr>
              <w:p w:rsidR="004705C6" w:rsidRPr="001A5888" w:rsidRDefault="004705C6" w:rsidP="008A3753">
                <w:pPr>
                  <w:pStyle w:val="References"/>
                  <w:spacing w:line="360" w:lineRule="auto"/>
                </w:pPr>
                <w:r w:rsidRPr="001A5888">
                  <w:t>T. Oakden, “None Concurrent Access in Version Control,” 12 Oct 2009. [Online]. Available: http://forum.unity3d.com/threads/36536-None-concurrent-access-in-version-control. [Accessed 22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6] </w:t>
                </w:r>
              </w:p>
            </w:tc>
            <w:tc>
              <w:tcPr>
                <w:tcW w:w="4609" w:type="pct"/>
                <w:hideMark/>
              </w:tcPr>
              <w:p w:rsidR="004705C6" w:rsidRPr="001A5888" w:rsidRDefault="004705C6" w:rsidP="008A3753">
                <w:pPr>
                  <w:pStyle w:val="References"/>
                  <w:spacing w:line="360" w:lineRule="auto"/>
                </w:pPr>
                <w:r w:rsidRPr="001A5888">
                  <w:t>P. Roy, “Understanding Subversion's Problems,” 9 Mar 2011. [Online]. Available: http://ventspace.wordpress.com/2011/03/09/understanding-subversions-problems/. [Accessed 22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7] </w:t>
                </w:r>
              </w:p>
            </w:tc>
            <w:tc>
              <w:tcPr>
                <w:tcW w:w="4609" w:type="pct"/>
                <w:hideMark/>
              </w:tcPr>
              <w:p w:rsidR="004705C6" w:rsidRPr="001A5888" w:rsidRDefault="004705C6" w:rsidP="008A3753">
                <w:pPr>
                  <w:pStyle w:val="References"/>
                  <w:spacing w:line="360" w:lineRule="auto"/>
                </w:pPr>
                <w:r w:rsidRPr="001A5888">
                  <w:t>Jbcrouigneau, “Task Oriented Development and Validation Space,” 24 Apr 2009. [Online]. Available: http://www.svnforum.org/threads/36840-Task-oriented-development-and-Validation-space?s=cf3b028492de3003320a35e609f4777b. [Accessed 22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8] </w:t>
                </w:r>
              </w:p>
            </w:tc>
            <w:tc>
              <w:tcPr>
                <w:tcW w:w="4609" w:type="pct"/>
                <w:hideMark/>
              </w:tcPr>
              <w:p w:rsidR="004705C6" w:rsidRPr="001A5888" w:rsidRDefault="004705C6" w:rsidP="008A3753">
                <w:pPr>
                  <w:pStyle w:val="References"/>
                  <w:spacing w:line="360" w:lineRule="auto"/>
                </w:pPr>
                <w:r w:rsidRPr="001A5888">
                  <w:t xml:space="preserve">H. Gantt, Work, Wages and Profit, New York: The Engineering Magazine, 1910.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9] </w:t>
                </w:r>
              </w:p>
            </w:tc>
            <w:tc>
              <w:tcPr>
                <w:tcW w:w="4609" w:type="pct"/>
                <w:hideMark/>
              </w:tcPr>
              <w:p w:rsidR="004705C6" w:rsidRPr="001A5888" w:rsidRDefault="004705C6" w:rsidP="008A3753">
                <w:pPr>
                  <w:pStyle w:val="References"/>
                  <w:spacing w:line="360" w:lineRule="auto"/>
                </w:pPr>
                <w:r w:rsidRPr="001A5888">
                  <w:t>Shawn, “Which is More Popular (Currently, by Recent Install Base) SVN or CVS?,” 23 Apr 2009. [Online]. Available: http://stackoverflow.com/questions/782375/which-is-more-popular-currently-by-recent-install-base-svn-or-cvs. [Accessed 2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10] </w:t>
                </w:r>
              </w:p>
            </w:tc>
            <w:tc>
              <w:tcPr>
                <w:tcW w:w="4609" w:type="pct"/>
                <w:hideMark/>
              </w:tcPr>
              <w:p w:rsidR="004705C6" w:rsidRPr="001A5888" w:rsidRDefault="004705C6" w:rsidP="008A3753">
                <w:pPr>
                  <w:pStyle w:val="References"/>
                  <w:spacing w:line="360" w:lineRule="auto"/>
                </w:pPr>
                <w:r w:rsidRPr="001A5888">
                  <w:t>C. Duan, “Understanding Git Conceptually,” 17 Apr 2010. [Online]. Available: http://www.eecs.harvard.edu/~cduan/technical/git/. [Accessed 2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11] </w:t>
                </w:r>
              </w:p>
            </w:tc>
            <w:tc>
              <w:tcPr>
                <w:tcW w:w="4609" w:type="pct"/>
                <w:hideMark/>
              </w:tcPr>
              <w:p w:rsidR="004705C6" w:rsidRPr="001A5888" w:rsidRDefault="004705C6" w:rsidP="008A3753">
                <w:pPr>
                  <w:pStyle w:val="References"/>
                  <w:spacing w:line="360" w:lineRule="auto"/>
                </w:pPr>
                <w:r w:rsidRPr="001A5888">
                  <w:t xml:space="preserve">T. Spencer, “Setup a Subversion Server in 4 Minutes,” 2 Mar 2007. [Online]. Available: </w:t>
                </w:r>
                <w:r w:rsidRPr="001A5888">
                  <w:lastRenderedPageBreak/>
                  <w:t>http://www.tonyspencer.com/2007/03/02/setup-a-subversion-server-in-4-minutes/. [Accessed 2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lastRenderedPageBreak/>
                  <w:t xml:space="preserve">[12] </w:t>
                </w:r>
              </w:p>
            </w:tc>
            <w:tc>
              <w:tcPr>
                <w:tcW w:w="4609" w:type="pct"/>
                <w:hideMark/>
              </w:tcPr>
              <w:p w:rsidR="004705C6" w:rsidRPr="001A5888" w:rsidRDefault="004705C6" w:rsidP="008A3753">
                <w:pPr>
                  <w:pStyle w:val="References"/>
                  <w:spacing w:line="360" w:lineRule="auto"/>
                </w:pPr>
                <w:r w:rsidRPr="001A5888">
                  <w:t>“Setting Up Subversion,” July 2006. [Online]. Available: http://systhread.net/texts/200607subver.php. [Accessed 2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13] </w:t>
                </w:r>
              </w:p>
            </w:tc>
            <w:tc>
              <w:tcPr>
                <w:tcW w:w="4609" w:type="pct"/>
                <w:hideMark/>
              </w:tcPr>
              <w:p w:rsidR="004705C6" w:rsidRPr="001A5888" w:rsidRDefault="004705C6" w:rsidP="008A3753">
                <w:pPr>
                  <w:pStyle w:val="References"/>
                  <w:spacing w:line="360" w:lineRule="auto"/>
                </w:pPr>
                <w:r w:rsidRPr="001A5888">
                  <w:t xml:space="preserve">D. Thomas and A. Hunt, Pragmatic Version Control Using CVS, Pragmatic Bookshelf, 2003.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14] </w:t>
                </w:r>
              </w:p>
            </w:tc>
            <w:tc>
              <w:tcPr>
                <w:tcW w:w="4609" w:type="pct"/>
                <w:hideMark/>
              </w:tcPr>
              <w:p w:rsidR="004705C6" w:rsidRPr="001A5888" w:rsidRDefault="004705C6" w:rsidP="008A3753">
                <w:pPr>
                  <w:pStyle w:val="References"/>
                  <w:spacing w:line="360" w:lineRule="auto"/>
                </w:pPr>
                <w:r w:rsidRPr="001A5888">
                  <w:t>Google Inc., “Top ten advantages of Google's cloud,” 2011. [Online]. Available: http://www.google.com/apps/intl/en/business/cloud.html. [Accessed 24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15] </w:t>
                </w:r>
              </w:p>
            </w:tc>
            <w:tc>
              <w:tcPr>
                <w:tcW w:w="4609" w:type="pct"/>
                <w:hideMark/>
              </w:tcPr>
              <w:p w:rsidR="004705C6" w:rsidRPr="001A5888" w:rsidRDefault="004705C6" w:rsidP="008A3753">
                <w:pPr>
                  <w:pStyle w:val="References"/>
                  <w:spacing w:line="360" w:lineRule="auto"/>
                </w:pPr>
                <w:r w:rsidRPr="001A5888">
                  <w:t xml:space="preserve">L. L. Peterson and S. B. Davie, Computer Networks : A Systems Approach, Amsterdam; London: Morgan Kaufmann, 2007.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16] </w:t>
                </w:r>
              </w:p>
            </w:tc>
            <w:tc>
              <w:tcPr>
                <w:tcW w:w="4609" w:type="pct"/>
                <w:hideMark/>
              </w:tcPr>
              <w:p w:rsidR="004705C6" w:rsidRPr="001A5888" w:rsidRDefault="004705C6" w:rsidP="008A3753">
                <w:pPr>
                  <w:pStyle w:val="References"/>
                  <w:spacing w:line="360" w:lineRule="auto"/>
                </w:pPr>
                <w:r w:rsidRPr="001A5888">
                  <w:t>Oracle, “Java Servlet Technology Overview,” [Online]. Available: http://www.oracle.com/technetwork/java/overview-137084.html. [Accessed 10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17] </w:t>
                </w:r>
              </w:p>
            </w:tc>
            <w:tc>
              <w:tcPr>
                <w:tcW w:w="4609" w:type="pct"/>
                <w:hideMark/>
              </w:tcPr>
              <w:p w:rsidR="004705C6" w:rsidRPr="001A5888" w:rsidRDefault="004705C6" w:rsidP="008A3753">
                <w:pPr>
                  <w:pStyle w:val="References"/>
                  <w:spacing w:line="360" w:lineRule="auto"/>
                </w:pPr>
                <w:r w:rsidRPr="001A5888">
                  <w:t>M. Hall, “Building Web Apps in Java: Beginning &amp; Intermediate Servlet &amp; JSP Tutorials,” 2011. [Online]. Available: http://courses.coreservlets.com/Course-Materials/csajsp2.html. [Accessed 10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18] </w:t>
                </w:r>
              </w:p>
            </w:tc>
            <w:tc>
              <w:tcPr>
                <w:tcW w:w="4609" w:type="pct"/>
                <w:hideMark/>
              </w:tcPr>
              <w:p w:rsidR="004705C6" w:rsidRPr="001A5888" w:rsidRDefault="004705C6" w:rsidP="008A3753">
                <w:pPr>
                  <w:pStyle w:val="References"/>
                  <w:spacing w:line="360" w:lineRule="auto"/>
                </w:pPr>
                <w:r w:rsidRPr="001A5888">
                  <w:t>TechyShell.com, “ASP – Its Advantages and Disadvantages,” 27 May 2009. [Online]. Available: http://www.techyshell.com/internet/asp-its-advantages-and-disadvantages/. [Accessed 1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19] </w:t>
                </w:r>
              </w:p>
            </w:tc>
            <w:tc>
              <w:tcPr>
                <w:tcW w:w="4609" w:type="pct"/>
                <w:hideMark/>
              </w:tcPr>
              <w:p w:rsidR="004705C6" w:rsidRPr="001A5888" w:rsidRDefault="004705C6" w:rsidP="008A3753">
                <w:pPr>
                  <w:pStyle w:val="References"/>
                  <w:spacing w:line="360" w:lineRule="auto"/>
                </w:pPr>
                <w:r w:rsidRPr="001A5888">
                  <w:t>The PHP Group, “The PHP License, version 3.01,” 2010. [Online]. Available: http://www.php.net/license/3_01.txt. [Accessed 11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20] </w:t>
                </w:r>
              </w:p>
            </w:tc>
            <w:tc>
              <w:tcPr>
                <w:tcW w:w="4609" w:type="pct"/>
                <w:hideMark/>
              </w:tcPr>
              <w:p w:rsidR="004705C6" w:rsidRPr="001A5888" w:rsidRDefault="004705C6" w:rsidP="008A3753">
                <w:pPr>
                  <w:pStyle w:val="References"/>
                  <w:spacing w:line="360" w:lineRule="auto"/>
                </w:pPr>
                <w:r w:rsidRPr="001A5888">
                  <w:t>Z:WAMP Group, “Z:WAMP Server Pack,” 7 Nov 2010. [Online]. Available: http://zwamp.sourceforge.net/. [Accessed 21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21] </w:t>
                </w:r>
              </w:p>
            </w:tc>
            <w:tc>
              <w:tcPr>
                <w:tcW w:w="4609" w:type="pct"/>
                <w:hideMark/>
              </w:tcPr>
              <w:p w:rsidR="004705C6" w:rsidRPr="001A5888" w:rsidRDefault="004705C6" w:rsidP="008A3753">
                <w:pPr>
                  <w:pStyle w:val="References"/>
                  <w:spacing w:line="360" w:lineRule="auto"/>
                </w:pPr>
                <w:r w:rsidRPr="001A5888">
                  <w:t>R. Bourdon, “WampServer,” 24 Dec 2010. [Online]. Available: http://www.wampserver.com/en/. [Accessed 21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22] </w:t>
                </w:r>
              </w:p>
            </w:tc>
            <w:tc>
              <w:tcPr>
                <w:tcW w:w="4609" w:type="pct"/>
                <w:hideMark/>
              </w:tcPr>
              <w:p w:rsidR="004705C6" w:rsidRPr="001A5888" w:rsidRDefault="004705C6" w:rsidP="008A3753">
                <w:pPr>
                  <w:pStyle w:val="References"/>
                  <w:spacing w:line="360" w:lineRule="auto"/>
                </w:pPr>
                <w:r w:rsidRPr="001A5888">
                  <w:t>E. Group, “EasyPHP,” 2011. [Online]. Available: http://www.easyphp.org/introduction.php. [Accessed 12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23] </w:t>
                </w:r>
              </w:p>
            </w:tc>
            <w:tc>
              <w:tcPr>
                <w:tcW w:w="4609" w:type="pct"/>
                <w:hideMark/>
              </w:tcPr>
              <w:p w:rsidR="004705C6" w:rsidRPr="001A5888" w:rsidRDefault="004705C6" w:rsidP="008A3753">
                <w:pPr>
                  <w:pStyle w:val="References"/>
                  <w:spacing w:line="360" w:lineRule="auto"/>
                </w:pPr>
                <w:r w:rsidRPr="001A5888">
                  <w:t xml:space="preserve">B. Shire, “PHP and Facebook,” 3 May 2007. [Online]. Available: </w:t>
                </w:r>
                <w:r w:rsidRPr="001A5888">
                  <w:lastRenderedPageBreak/>
                  <w:t>http://www.facebook.com/blog.php?post=2356432130. [Accessed 10 7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lastRenderedPageBreak/>
                  <w:t xml:space="preserve">[24] </w:t>
                </w:r>
              </w:p>
            </w:tc>
            <w:tc>
              <w:tcPr>
                <w:tcW w:w="4609" w:type="pct"/>
                <w:hideMark/>
              </w:tcPr>
              <w:p w:rsidR="004705C6" w:rsidRPr="001A5888" w:rsidRDefault="004705C6" w:rsidP="008A3753">
                <w:pPr>
                  <w:pStyle w:val="References"/>
                  <w:spacing w:line="360" w:lineRule="auto"/>
                </w:pPr>
                <w:r w:rsidRPr="001A5888">
                  <w:t>Daniel, “Benefits Of MySQL,” 20 Nov 2010. [Online]. Available: http://benefitof.net/benefits-of-mysql/. [Accessed 1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25] </w:t>
                </w:r>
              </w:p>
            </w:tc>
            <w:tc>
              <w:tcPr>
                <w:tcW w:w="4609" w:type="pct"/>
                <w:hideMark/>
              </w:tcPr>
              <w:p w:rsidR="004705C6" w:rsidRPr="001A5888" w:rsidRDefault="004705C6" w:rsidP="008A3753">
                <w:pPr>
                  <w:pStyle w:val="References"/>
                  <w:spacing w:line="360" w:lineRule="auto"/>
                </w:pPr>
                <w:r w:rsidRPr="001A5888">
                  <w:t xml:space="preserve">A. Cooper, R. Reimann and D. Cronin, About Face 3: The Essentials of Interaction Design, Wiley, 2007.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26] </w:t>
                </w:r>
              </w:p>
            </w:tc>
            <w:tc>
              <w:tcPr>
                <w:tcW w:w="4609" w:type="pct"/>
                <w:hideMark/>
              </w:tcPr>
              <w:p w:rsidR="004705C6" w:rsidRPr="001A5888" w:rsidRDefault="004705C6" w:rsidP="008A3753">
                <w:pPr>
                  <w:pStyle w:val="References"/>
                  <w:spacing w:line="360" w:lineRule="auto"/>
                </w:pPr>
                <w:r w:rsidRPr="001A5888">
                  <w:t xml:space="preserve">H. Sharp, Y. Rogers and J. Preece, Interaction Design : Beyond Human-computer Interaction, Chichester: Wiley, 2007.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27] </w:t>
                </w:r>
              </w:p>
            </w:tc>
            <w:tc>
              <w:tcPr>
                <w:tcW w:w="4609" w:type="pct"/>
                <w:hideMark/>
              </w:tcPr>
              <w:p w:rsidR="004705C6" w:rsidRPr="001A5888" w:rsidRDefault="004705C6" w:rsidP="008A3753">
                <w:pPr>
                  <w:pStyle w:val="References"/>
                  <w:spacing w:line="360" w:lineRule="auto"/>
                </w:pPr>
                <w:r w:rsidRPr="001A5888">
                  <w:t>J. Nielsen, “Usability 101: Introduction to Usability,” [Online]. Available: http://www.useit.com/alertbox/20030825.html. [Accessed 24 7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28] </w:t>
                </w:r>
              </w:p>
            </w:tc>
            <w:tc>
              <w:tcPr>
                <w:tcW w:w="4609" w:type="pct"/>
                <w:hideMark/>
              </w:tcPr>
              <w:p w:rsidR="004705C6" w:rsidRPr="001A5888" w:rsidRDefault="004705C6" w:rsidP="008A3753">
                <w:pPr>
                  <w:pStyle w:val="References"/>
                  <w:spacing w:line="360" w:lineRule="auto"/>
                </w:pPr>
                <w:r w:rsidRPr="001A5888">
                  <w:t xml:space="preserve">M. Miller, Cloud computing: Web-based applications that change the way you work and collaborate online, Que, 2008.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29] </w:t>
                </w:r>
              </w:p>
            </w:tc>
            <w:tc>
              <w:tcPr>
                <w:tcW w:w="4609" w:type="pct"/>
                <w:hideMark/>
              </w:tcPr>
              <w:p w:rsidR="004705C6" w:rsidRPr="001A5888" w:rsidRDefault="004705C6" w:rsidP="008A3753">
                <w:pPr>
                  <w:pStyle w:val="References"/>
                  <w:spacing w:line="360" w:lineRule="auto"/>
                </w:pPr>
                <w:r w:rsidRPr="001A5888">
                  <w:t>Google Inc., “Boost productivity with Google-powered collaboration apps,” 2011. [Online]. Available: http://www.google.com/apps/intl/en/business/collaboration.html. [Accessed 27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30] </w:t>
                </w:r>
              </w:p>
            </w:tc>
            <w:tc>
              <w:tcPr>
                <w:tcW w:w="4609" w:type="pct"/>
                <w:hideMark/>
              </w:tcPr>
              <w:p w:rsidR="004705C6" w:rsidRPr="001A5888" w:rsidRDefault="004705C6" w:rsidP="008A3753">
                <w:pPr>
                  <w:pStyle w:val="References"/>
                  <w:spacing w:line="360" w:lineRule="auto"/>
                </w:pPr>
                <w:r w:rsidRPr="001A5888">
                  <w:t>S. Pichai, “Introducing the Google Chrome OS,” 7 July 2009. [Online]. Available: http://googleblog.blogspot.com/2009/07/introducing-google-chrome-os.html. [Accessed 27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31] </w:t>
                </w:r>
              </w:p>
            </w:tc>
            <w:tc>
              <w:tcPr>
                <w:tcW w:w="4609" w:type="pct"/>
                <w:hideMark/>
              </w:tcPr>
              <w:p w:rsidR="004705C6" w:rsidRPr="001A5888" w:rsidRDefault="004705C6" w:rsidP="008A3753">
                <w:pPr>
                  <w:pStyle w:val="References"/>
                  <w:spacing w:line="360" w:lineRule="auto"/>
                </w:pPr>
                <w:r w:rsidRPr="001A5888">
                  <w:t xml:space="preserve">S. G. Cohen and D. E. Bailey, “What Makes Teams Work: Group Effectiveness Research from the Shop Floor to the Executive Suite,” </w:t>
                </w:r>
                <w:r w:rsidRPr="001A5888">
                  <w:rPr>
                    <w:i/>
                    <w:iCs/>
                  </w:rPr>
                  <w:t xml:space="preserve">Journal of Management, </w:t>
                </w:r>
                <w:r w:rsidRPr="001A5888">
                  <w:t xml:space="preserve">vol. 23, no. 3, pp. 239-290, 1977.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32] </w:t>
                </w:r>
              </w:p>
            </w:tc>
            <w:tc>
              <w:tcPr>
                <w:tcW w:w="4609" w:type="pct"/>
                <w:hideMark/>
              </w:tcPr>
              <w:p w:rsidR="004705C6" w:rsidRPr="001A5888" w:rsidRDefault="004705C6" w:rsidP="008A3753">
                <w:pPr>
                  <w:pStyle w:val="References"/>
                  <w:spacing w:line="360" w:lineRule="auto"/>
                </w:pPr>
                <w:r w:rsidRPr="001A5888">
                  <w:t>W. Chisholm, G. Vanderheiden and I. Jacobs, “Web Content Accessibility Guidelines 1.0,” 5 May 1999. [Online]. Available: http://www.w3.org/TR/WCAG10/. [Accessed 27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33] </w:t>
                </w:r>
              </w:p>
            </w:tc>
            <w:tc>
              <w:tcPr>
                <w:tcW w:w="4609" w:type="pct"/>
                <w:hideMark/>
              </w:tcPr>
              <w:p w:rsidR="004705C6" w:rsidRPr="001A5888" w:rsidRDefault="004705C6" w:rsidP="008A3753">
                <w:pPr>
                  <w:pStyle w:val="References"/>
                  <w:spacing w:line="360" w:lineRule="auto"/>
                </w:pPr>
                <w:r w:rsidRPr="001A5888">
                  <w:t>G. Adams-Spink, “New guidelines boost web access,” 22 Dec 2008. [Online]. Available: http://news.bbc.co.uk/1/hi/technology/7789622.stm. [Accessed 24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34] </w:t>
                </w:r>
              </w:p>
            </w:tc>
            <w:tc>
              <w:tcPr>
                <w:tcW w:w="4609" w:type="pct"/>
                <w:hideMark/>
              </w:tcPr>
              <w:p w:rsidR="004705C6" w:rsidRPr="001A5888" w:rsidRDefault="004705C6" w:rsidP="008A3753">
                <w:pPr>
                  <w:pStyle w:val="References"/>
                  <w:spacing w:line="360" w:lineRule="auto"/>
                </w:pPr>
                <w:r w:rsidRPr="001A5888">
                  <w:t xml:space="preserve">S. Ahern, D. Eckles, N. Good, S. King, M. Naaman and R. Nair, “Over-Exposed? Privacy Patterns and Considerations in Online and Mobile Photo Sharing,” in </w:t>
                </w:r>
                <w:r w:rsidRPr="001A5888">
                  <w:rPr>
                    <w:i/>
                    <w:iCs/>
                  </w:rPr>
                  <w:t>CHI '07: Proc. of the SIGCHI Conf., Human Factors in Computing Systems</w:t>
                </w:r>
                <w:r w:rsidRPr="001A5888">
                  <w:t xml:space="preserve">, 2007.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lastRenderedPageBreak/>
                  <w:t xml:space="preserve">[35] </w:t>
                </w:r>
              </w:p>
            </w:tc>
            <w:tc>
              <w:tcPr>
                <w:tcW w:w="4609" w:type="pct"/>
                <w:hideMark/>
              </w:tcPr>
              <w:p w:rsidR="004705C6" w:rsidRPr="001A5888" w:rsidRDefault="004705C6" w:rsidP="008A3753">
                <w:pPr>
                  <w:pStyle w:val="References"/>
                  <w:spacing w:line="360" w:lineRule="auto"/>
                </w:pPr>
                <w:r w:rsidRPr="001A5888">
                  <w:t>J. Nielsen, “Response Times: The 3 Important Limits,” 1993. [Online]. Available: http://www.useit.com/papers/responsetime.html. [Accessed 27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36] </w:t>
                </w:r>
              </w:p>
            </w:tc>
            <w:tc>
              <w:tcPr>
                <w:tcW w:w="4609" w:type="pct"/>
                <w:hideMark/>
              </w:tcPr>
              <w:p w:rsidR="004705C6" w:rsidRPr="001A5888" w:rsidRDefault="004705C6" w:rsidP="008A3753">
                <w:pPr>
                  <w:pStyle w:val="References"/>
                  <w:spacing w:line="360" w:lineRule="auto"/>
                </w:pPr>
                <w:r w:rsidRPr="001A5888">
                  <w:t xml:space="preserve">R. B. Miller, “Response time in man-computer conversational transactions.,” in </w:t>
                </w:r>
                <w:r w:rsidRPr="001A5888">
                  <w:rPr>
                    <w:i/>
                    <w:iCs/>
                  </w:rPr>
                  <w:t>AFIPS Fall Joint Computer Conference</w:t>
                </w:r>
                <w:r w:rsidRPr="001A5888">
                  <w:t xml:space="preserve">, 1968.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37] </w:t>
                </w:r>
              </w:p>
            </w:tc>
            <w:tc>
              <w:tcPr>
                <w:tcW w:w="4609" w:type="pct"/>
                <w:hideMark/>
              </w:tcPr>
              <w:p w:rsidR="004705C6" w:rsidRPr="001A5888" w:rsidRDefault="004705C6" w:rsidP="008A3753">
                <w:pPr>
                  <w:pStyle w:val="References"/>
                  <w:spacing w:line="360" w:lineRule="auto"/>
                </w:pPr>
                <w:r w:rsidRPr="001A5888">
                  <w:t>C. Heng, “Designing Your Website for Browser and Platform Compatibility,” 5 Sep 2008. [Online]. Available: http://www.thesitewizard.com/archive/compatibility.shtml. [Accessed 27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38] </w:t>
                </w:r>
              </w:p>
            </w:tc>
            <w:tc>
              <w:tcPr>
                <w:tcW w:w="4609" w:type="pct"/>
                <w:hideMark/>
              </w:tcPr>
              <w:p w:rsidR="004705C6" w:rsidRPr="001A5888" w:rsidRDefault="004705C6" w:rsidP="008A3753">
                <w:pPr>
                  <w:pStyle w:val="References"/>
                  <w:spacing w:line="360" w:lineRule="auto"/>
                </w:pPr>
                <w:r w:rsidRPr="001A5888">
                  <w:t>W3schools.com, “Browser Statistics,” June 2011. [Online]. Available: http://www.w3schools.com/browsers/browsers_stats.asp. [Accessed 29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39] </w:t>
                </w:r>
              </w:p>
            </w:tc>
            <w:tc>
              <w:tcPr>
                <w:tcW w:w="4609" w:type="pct"/>
                <w:hideMark/>
              </w:tcPr>
              <w:p w:rsidR="004705C6" w:rsidRPr="001A5888" w:rsidRDefault="004705C6" w:rsidP="008A3753">
                <w:pPr>
                  <w:pStyle w:val="References"/>
                  <w:spacing w:line="360" w:lineRule="auto"/>
                </w:pPr>
                <w:r w:rsidRPr="001A5888">
                  <w:t>W3school.com, “Browser Display Statistics,” Jan 2011. [Online]. Available: http://www.w3schools.com/browsers/browsers_display.asp. [Accessed 29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40] </w:t>
                </w:r>
              </w:p>
            </w:tc>
            <w:tc>
              <w:tcPr>
                <w:tcW w:w="4609" w:type="pct"/>
                <w:hideMark/>
              </w:tcPr>
              <w:p w:rsidR="004705C6" w:rsidRPr="001A5888" w:rsidRDefault="004705C6" w:rsidP="008A3753">
                <w:pPr>
                  <w:pStyle w:val="References"/>
                  <w:spacing w:line="360" w:lineRule="auto"/>
                </w:pPr>
                <w:r w:rsidRPr="001A5888">
                  <w:t>R. Adams, “JavaScript is Good, But Should Not be Relied Upon,” 19 July 2009. [Online]. Available: http://wblinks.com/notes/javascript-is-good-but-should-not-be-relied-upon. [Accessed 29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41] </w:t>
                </w:r>
              </w:p>
            </w:tc>
            <w:tc>
              <w:tcPr>
                <w:tcW w:w="4609" w:type="pct"/>
                <w:hideMark/>
              </w:tcPr>
              <w:p w:rsidR="004705C6" w:rsidRPr="001A5888" w:rsidRDefault="004705C6" w:rsidP="008A3753">
                <w:pPr>
                  <w:pStyle w:val="References"/>
                  <w:spacing w:line="360" w:lineRule="auto"/>
                </w:pPr>
                <w:r w:rsidRPr="001A5888">
                  <w:t>E. F. Codd, “Further Normalization of the Data Base Relational Model,” IBM Research Report, New York City, 197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42] </w:t>
                </w:r>
              </w:p>
            </w:tc>
            <w:tc>
              <w:tcPr>
                <w:tcW w:w="4609" w:type="pct"/>
                <w:hideMark/>
              </w:tcPr>
              <w:p w:rsidR="004705C6" w:rsidRPr="001A5888" w:rsidRDefault="004705C6" w:rsidP="008A3753">
                <w:pPr>
                  <w:pStyle w:val="References"/>
                  <w:spacing w:line="360" w:lineRule="auto"/>
                </w:pPr>
                <w:r w:rsidRPr="001A5888">
                  <w:t xml:space="preserve">R. J. Rustin, Data Base Systems: Courant Computer Science Symposia Series 6, New York City: Prentice-Hall, 1972.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43] </w:t>
                </w:r>
              </w:p>
            </w:tc>
            <w:tc>
              <w:tcPr>
                <w:tcW w:w="4609" w:type="pct"/>
                <w:hideMark/>
              </w:tcPr>
              <w:p w:rsidR="004705C6" w:rsidRPr="001A5888" w:rsidRDefault="004705C6" w:rsidP="008A3753">
                <w:pPr>
                  <w:pStyle w:val="References"/>
                  <w:spacing w:line="360" w:lineRule="auto"/>
                </w:pPr>
                <w:r w:rsidRPr="001A5888">
                  <w:t xml:space="preserve">E. F. Codd, The Relational Model for Database Management, Addison-Wesley, 1990.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44] </w:t>
                </w:r>
              </w:p>
            </w:tc>
            <w:tc>
              <w:tcPr>
                <w:tcW w:w="4609" w:type="pct"/>
                <w:hideMark/>
              </w:tcPr>
              <w:p w:rsidR="004705C6" w:rsidRPr="001A5888" w:rsidRDefault="004705C6" w:rsidP="008A3753">
                <w:pPr>
                  <w:pStyle w:val="References"/>
                  <w:spacing w:line="360" w:lineRule="auto"/>
                </w:pPr>
                <w:r w:rsidRPr="001A5888">
                  <w:t xml:space="preserve">C. Zaniolo, “A New Normal Form for the Design of Relational Database Schemata,” </w:t>
                </w:r>
                <w:r w:rsidRPr="001A5888">
                  <w:rPr>
                    <w:i/>
                    <w:iCs/>
                  </w:rPr>
                  <w:t xml:space="preserve">ACM Transactions on Database Systems, </w:t>
                </w:r>
                <w:r w:rsidRPr="001A5888">
                  <w:t xml:space="preserve">vol. 3, no. 7, 1982.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45] </w:t>
                </w:r>
              </w:p>
            </w:tc>
            <w:tc>
              <w:tcPr>
                <w:tcW w:w="4609" w:type="pct"/>
                <w:hideMark/>
              </w:tcPr>
              <w:p w:rsidR="004705C6" w:rsidRPr="001A5888" w:rsidRDefault="004705C6" w:rsidP="008A3753">
                <w:pPr>
                  <w:pStyle w:val="References"/>
                  <w:spacing w:line="360" w:lineRule="auto"/>
                </w:pPr>
                <w:r w:rsidRPr="001A5888">
                  <w:t>E. Larsen, “Ram disk 500 times faster than hard drive,” 22 Mar 2007. [Online]. Available: http://www.computeractive.co.uk/pcw/news/1922962/ram-disk-500-times-faster-hard-drive. [Accessed 1 Aug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46] </w:t>
                </w:r>
              </w:p>
            </w:tc>
            <w:tc>
              <w:tcPr>
                <w:tcW w:w="4609" w:type="pct"/>
                <w:hideMark/>
              </w:tcPr>
              <w:p w:rsidR="004705C6" w:rsidRPr="001A5888" w:rsidRDefault="004705C6" w:rsidP="008A3753">
                <w:pPr>
                  <w:pStyle w:val="References"/>
                  <w:spacing w:line="360" w:lineRule="auto"/>
                </w:pPr>
                <w:r w:rsidRPr="001A5888">
                  <w:t>W3Schools.com, “CSS Tutorial,” 2011. [Online]. Available: http://www.w3schools.com/css/. [Accessed 1 Aug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47] </w:t>
                </w:r>
              </w:p>
            </w:tc>
            <w:tc>
              <w:tcPr>
                <w:tcW w:w="4609" w:type="pct"/>
                <w:hideMark/>
              </w:tcPr>
              <w:p w:rsidR="004705C6" w:rsidRPr="001A5888" w:rsidRDefault="004705C6" w:rsidP="008A3753">
                <w:pPr>
                  <w:pStyle w:val="References"/>
                  <w:spacing w:line="360" w:lineRule="auto"/>
                </w:pPr>
                <w:r w:rsidRPr="001A5888">
                  <w:t>C. Bach, “Tablesorter: Flexible client-side table sorting,” 17 Mar 2008. [Online]. Available: http://tablesorter.com/docs/. [Accessed 1 Aug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lastRenderedPageBreak/>
                  <w:t xml:space="preserve">[48] </w:t>
                </w:r>
              </w:p>
            </w:tc>
            <w:tc>
              <w:tcPr>
                <w:tcW w:w="4609" w:type="pct"/>
                <w:hideMark/>
              </w:tcPr>
              <w:p w:rsidR="004705C6" w:rsidRPr="001A5888" w:rsidRDefault="004705C6" w:rsidP="008A3753">
                <w:pPr>
                  <w:pStyle w:val="References"/>
                  <w:spacing w:line="360" w:lineRule="auto"/>
                </w:pPr>
                <w:r w:rsidRPr="001A5888">
                  <w:t>J. Kyrnin, “Use Multiple CSS Classes on a Single Element,” 2011. [Online]. Available: http://webdesign.about.com/od/css/qt/tipcssmulticlas.htm. [Accessed 26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49] </w:t>
                </w:r>
              </w:p>
            </w:tc>
            <w:tc>
              <w:tcPr>
                <w:tcW w:w="4609" w:type="pct"/>
                <w:hideMark/>
              </w:tcPr>
              <w:p w:rsidR="004705C6" w:rsidRPr="001A5888" w:rsidRDefault="004705C6" w:rsidP="008A3753">
                <w:pPr>
                  <w:pStyle w:val="References"/>
                  <w:spacing w:line="360" w:lineRule="auto"/>
                </w:pPr>
                <w:r w:rsidRPr="001A5888">
                  <w:t>K. Azad, “A Visual Guide to Version Control,” 27 Sep 2007. [Online]. Available: http://betterexplained.com/articles/a-visual-guide-to-version-control/. [Accessed 30 8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0] </w:t>
                </w:r>
              </w:p>
            </w:tc>
            <w:tc>
              <w:tcPr>
                <w:tcW w:w="4609" w:type="pct"/>
                <w:hideMark/>
              </w:tcPr>
              <w:p w:rsidR="004705C6" w:rsidRPr="001A5888" w:rsidRDefault="004705C6" w:rsidP="008A3753">
                <w:pPr>
                  <w:pStyle w:val="References"/>
                  <w:spacing w:line="360" w:lineRule="auto"/>
                </w:pPr>
                <w:r w:rsidRPr="001A5888">
                  <w:t>Oracle, “JavaServer Pages Technology,” [Online]. Available: http://www.oracle.com/technetwork/java/javaee/jsp/index.html. [Accessed 2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1] </w:t>
                </w:r>
              </w:p>
            </w:tc>
            <w:tc>
              <w:tcPr>
                <w:tcW w:w="4609" w:type="pct"/>
                <w:hideMark/>
              </w:tcPr>
              <w:p w:rsidR="004705C6" w:rsidRPr="001A5888" w:rsidRDefault="004705C6" w:rsidP="008A3753">
                <w:pPr>
                  <w:pStyle w:val="References"/>
                  <w:spacing w:line="360" w:lineRule="auto"/>
                </w:pPr>
                <w:r w:rsidRPr="001A5888">
                  <w:t>S. Chacon, “Git - The Fast Version Control System,” 2011. [Online]. Available: http://git-scm.com/. [Accessed 2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2] </w:t>
                </w:r>
              </w:p>
            </w:tc>
            <w:tc>
              <w:tcPr>
                <w:tcW w:w="4609" w:type="pct"/>
                <w:hideMark/>
              </w:tcPr>
              <w:p w:rsidR="004705C6" w:rsidRPr="001A5888" w:rsidRDefault="004705C6" w:rsidP="008A3753">
                <w:pPr>
                  <w:pStyle w:val="References"/>
                  <w:spacing w:line="360" w:lineRule="auto"/>
                </w:pPr>
                <w:r w:rsidRPr="001A5888">
                  <w:t xml:space="preserve">J. Loeliger, Version Control with Git, O'Reilly, 2009.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3] </w:t>
                </w:r>
              </w:p>
            </w:tc>
            <w:tc>
              <w:tcPr>
                <w:tcW w:w="4609" w:type="pct"/>
                <w:hideMark/>
              </w:tcPr>
              <w:p w:rsidR="004705C6" w:rsidRPr="001A5888" w:rsidRDefault="004705C6" w:rsidP="008A3753">
                <w:pPr>
                  <w:pStyle w:val="References"/>
                  <w:spacing w:line="360" w:lineRule="auto"/>
                </w:pPr>
                <w:r w:rsidRPr="001A5888">
                  <w:t>R. M. Hinden and B. Haberman, “RFC 4193 : Unique Local IPv6 Unicast Addresses,” Feb 2005. [Online]. Available: http://tools.ietf.org/html/rfc4193. [Accessed 24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4] </w:t>
                </w:r>
              </w:p>
            </w:tc>
            <w:tc>
              <w:tcPr>
                <w:tcW w:w="4609" w:type="pct"/>
                <w:hideMark/>
              </w:tcPr>
              <w:p w:rsidR="004705C6" w:rsidRPr="001A5888" w:rsidRDefault="004705C6" w:rsidP="008A3753">
                <w:pPr>
                  <w:pStyle w:val="References"/>
                  <w:spacing w:line="360" w:lineRule="auto"/>
                </w:pPr>
                <w:r w:rsidRPr="001A5888">
                  <w:t>Y. Rekhter, R. G. Moskowitz, D. Karrenberg, G. J. d. Groot and E. Lear, “RFC 1918 : Address Allocation for Private Internets,” Feb 1996. [Online]. Available: http://tools.ietf.org/html/rfc1918. [Accessed 24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5] </w:t>
                </w:r>
              </w:p>
            </w:tc>
            <w:tc>
              <w:tcPr>
                <w:tcW w:w="4609" w:type="pct"/>
                <w:hideMark/>
              </w:tcPr>
              <w:p w:rsidR="004705C6" w:rsidRPr="001A5888" w:rsidRDefault="004705C6" w:rsidP="008A3753">
                <w:pPr>
                  <w:pStyle w:val="References"/>
                  <w:spacing w:line="360" w:lineRule="auto"/>
                </w:pPr>
                <w:r w:rsidRPr="001A5888">
                  <w:t xml:space="preserve">P. Mockapetris, “The Domain Name System,” in </w:t>
                </w:r>
                <w:r w:rsidRPr="001A5888">
                  <w:rPr>
                    <w:i/>
                    <w:iCs/>
                  </w:rPr>
                  <w:t>Proceedings of the IFIP 6.5 Working Conference on Computer Message Services</w:t>
                </w:r>
                <w:r w:rsidRPr="001A5888">
                  <w:t xml:space="preserve">, Nottingham, 1984.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6] </w:t>
                </w:r>
              </w:p>
            </w:tc>
            <w:tc>
              <w:tcPr>
                <w:tcW w:w="4609" w:type="pct"/>
                <w:hideMark/>
              </w:tcPr>
              <w:p w:rsidR="004705C6" w:rsidRPr="001A5888" w:rsidRDefault="004705C6" w:rsidP="008A3753">
                <w:pPr>
                  <w:pStyle w:val="References"/>
                  <w:spacing w:line="360" w:lineRule="auto"/>
                </w:pPr>
                <w:r w:rsidRPr="001A5888">
                  <w:t xml:space="preserve">P. Mockapetris, J. Postel and P. Kirton, “Name Server Design for Distributed Systems,” in </w:t>
                </w:r>
                <w:r w:rsidRPr="001A5888">
                  <w:rPr>
                    <w:i/>
                    <w:iCs/>
                  </w:rPr>
                  <w:t>Proceedings of the Seventh International Conference on Computer Communication</w:t>
                </w:r>
                <w:r w:rsidRPr="001A5888">
                  <w:t xml:space="preserve">, Sidney, 1984.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7] </w:t>
                </w:r>
              </w:p>
            </w:tc>
            <w:tc>
              <w:tcPr>
                <w:tcW w:w="4609" w:type="pct"/>
                <w:hideMark/>
              </w:tcPr>
              <w:p w:rsidR="004705C6" w:rsidRPr="001A5888" w:rsidRDefault="004705C6" w:rsidP="008A3753">
                <w:pPr>
                  <w:pStyle w:val="References"/>
                  <w:spacing w:line="360" w:lineRule="auto"/>
                </w:pPr>
                <w:r w:rsidRPr="001A5888">
                  <w:t>P. Mockapetris, “RFC 882 : Domain Names - Concepts and Facilities,” Nov 1983. [Online]. Available: http://tools.ietf.org/html/rfc882. [Accessed 24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8] </w:t>
                </w:r>
              </w:p>
            </w:tc>
            <w:tc>
              <w:tcPr>
                <w:tcW w:w="4609" w:type="pct"/>
                <w:hideMark/>
              </w:tcPr>
              <w:p w:rsidR="004705C6" w:rsidRPr="001A5888" w:rsidRDefault="004705C6" w:rsidP="008A3753">
                <w:pPr>
                  <w:pStyle w:val="References"/>
                  <w:spacing w:line="360" w:lineRule="auto"/>
                </w:pPr>
                <w:r w:rsidRPr="001A5888">
                  <w:t>P. Mockapetris, “RFC 883 : Domain Names - Implementation and Specification,” Nov 1983. [Online]. Available: http://tools.ietf.org/html/rfc883. [Accessed 24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59] </w:t>
                </w:r>
              </w:p>
            </w:tc>
            <w:tc>
              <w:tcPr>
                <w:tcW w:w="4609" w:type="pct"/>
                <w:hideMark/>
              </w:tcPr>
              <w:p w:rsidR="004705C6" w:rsidRPr="001A5888" w:rsidRDefault="004705C6" w:rsidP="008A3753">
                <w:pPr>
                  <w:pStyle w:val="References"/>
                  <w:spacing w:line="360" w:lineRule="auto"/>
                </w:pPr>
                <w:r w:rsidRPr="001A5888">
                  <w:t>D. Parrack, “New Twitter.com UI is faster, better,” 15 Sept 2010. [Online]. Available: http://tech.blorge.com/Structure:%20/2010/09/15/new-twitter-com-ui-is-faster-</w:t>
                </w:r>
                <w:r w:rsidRPr="001A5888">
                  <w:lastRenderedPageBreak/>
                  <w:t>better/. [Accessed 25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lastRenderedPageBreak/>
                  <w:t xml:space="preserve">[60] </w:t>
                </w:r>
              </w:p>
            </w:tc>
            <w:tc>
              <w:tcPr>
                <w:tcW w:w="4609" w:type="pct"/>
                <w:hideMark/>
              </w:tcPr>
              <w:p w:rsidR="004705C6" w:rsidRPr="001A5888" w:rsidRDefault="004705C6" w:rsidP="008A3753">
                <w:pPr>
                  <w:pStyle w:val="References"/>
                  <w:spacing w:line="360" w:lineRule="auto"/>
                </w:pPr>
                <w:r w:rsidRPr="001A5888">
                  <w:t>Microsoft Corporation, “ASP.NET Web Pages,” 2011. [Online]. Available: http://www.asp.net/web-pages. [Accessed 2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61] </w:t>
                </w:r>
              </w:p>
            </w:tc>
            <w:tc>
              <w:tcPr>
                <w:tcW w:w="4609" w:type="pct"/>
                <w:hideMark/>
              </w:tcPr>
              <w:p w:rsidR="004705C6" w:rsidRPr="001A5888" w:rsidRDefault="004705C6" w:rsidP="008A3753">
                <w:pPr>
                  <w:pStyle w:val="References"/>
                  <w:spacing w:line="360" w:lineRule="auto"/>
                </w:pPr>
                <w:r w:rsidRPr="001A5888">
                  <w:t>A. Sami, “What is New in ASP.NET 4.0, Visual Studio 2010 IDE,” 13 Jan 2010. [Online]. Available: http://www.codeproject.com/KB/aspnet/Whatis_New_ASP_Net_4.aspx. [Accessed 2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62] </w:t>
                </w:r>
              </w:p>
            </w:tc>
            <w:tc>
              <w:tcPr>
                <w:tcW w:w="4609" w:type="pct"/>
                <w:hideMark/>
              </w:tcPr>
              <w:p w:rsidR="004705C6" w:rsidRPr="001A5888" w:rsidRDefault="004705C6" w:rsidP="008A3753">
                <w:pPr>
                  <w:pStyle w:val="References"/>
                  <w:spacing w:line="360" w:lineRule="auto"/>
                </w:pPr>
                <w:r w:rsidRPr="001A5888">
                  <w:t xml:space="preserve">C. D. Knuckles and D. S. Yuen, Web Applications: Concepts &amp; Real World Design, Hoboken, N.J.: John Wiley &amp; Sons, Inc., 2005.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63] </w:t>
                </w:r>
              </w:p>
            </w:tc>
            <w:tc>
              <w:tcPr>
                <w:tcW w:w="4609" w:type="pct"/>
                <w:hideMark/>
              </w:tcPr>
              <w:p w:rsidR="004705C6" w:rsidRPr="001A5888" w:rsidRDefault="004705C6" w:rsidP="008A3753">
                <w:pPr>
                  <w:pStyle w:val="References"/>
                  <w:spacing w:line="360" w:lineRule="auto"/>
                </w:pPr>
                <w:r w:rsidRPr="001A5888">
                  <w:t>D. Robinson and A. L. K. Coar, “RFC 3875: The Common Gateway Interface (CGI) Version 1.1,” Oct 2004. [Online]. Available: http://tools.ietf.org/html/rfc3875. [Accessed 10 7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64] </w:t>
                </w:r>
              </w:p>
            </w:tc>
            <w:tc>
              <w:tcPr>
                <w:tcW w:w="4609" w:type="pct"/>
                <w:hideMark/>
              </w:tcPr>
              <w:p w:rsidR="004705C6" w:rsidRPr="001A5888" w:rsidRDefault="004705C6" w:rsidP="008A3753">
                <w:pPr>
                  <w:pStyle w:val="References"/>
                  <w:spacing w:line="360" w:lineRule="auto"/>
                </w:pPr>
                <w:r w:rsidRPr="001A5888">
                  <w:t>The Apache Software Foundation, “Apache HTTP Server Project,” 2011. [Online]. Available: http://httpd.apache.org/. [Accessed 1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65] </w:t>
                </w:r>
              </w:p>
            </w:tc>
            <w:tc>
              <w:tcPr>
                <w:tcW w:w="4609" w:type="pct"/>
                <w:hideMark/>
              </w:tcPr>
              <w:p w:rsidR="004705C6" w:rsidRPr="001A5888" w:rsidRDefault="004705C6" w:rsidP="008A3753">
                <w:pPr>
                  <w:pStyle w:val="References"/>
                  <w:spacing w:line="360" w:lineRule="auto"/>
                </w:pPr>
                <w:r w:rsidRPr="001A5888">
                  <w:t>Igor Sysoev, “Nginx,” [Online]. Available: http://nginx.org/en/. [Accessed 1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66] </w:t>
                </w:r>
              </w:p>
            </w:tc>
            <w:tc>
              <w:tcPr>
                <w:tcW w:w="4609" w:type="pct"/>
                <w:hideMark/>
              </w:tcPr>
              <w:p w:rsidR="004705C6" w:rsidRPr="001A5888" w:rsidRDefault="004705C6" w:rsidP="008A3753">
                <w:pPr>
                  <w:pStyle w:val="References"/>
                  <w:spacing w:line="360" w:lineRule="auto"/>
                </w:pPr>
                <w:r w:rsidRPr="001A5888">
                  <w:t>Microsoft Corporation, “IIS: Overview,” 2011. [Online]. Available: http://www.iis.net/overview. [Accessed 1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67] </w:t>
                </w:r>
              </w:p>
            </w:tc>
            <w:tc>
              <w:tcPr>
                <w:tcW w:w="4609" w:type="pct"/>
                <w:hideMark/>
              </w:tcPr>
              <w:p w:rsidR="004705C6" w:rsidRPr="001A5888" w:rsidRDefault="004705C6" w:rsidP="008A3753">
                <w:pPr>
                  <w:pStyle w:val="References"/>
                  <w:spacing w:line="360" w:lineRule="auto"/>
                </w:pPr>
                <w:r w:rsidRPr="001A5888">
                  <w:t xml:space="preserve">J. Lee and B. Ware, Open source Web development with LAMP using Linux, Apache, MySQL, Perl, and PHP, Boston: Addison-Wesley, 2003.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68] </w:t>
                </w:r>
              </w:p>
            </w:tc>
            <w:tc>
              <w:tcPr>
                <w:tcW w:w="4609" w:type="pct"/>
                <w:hideMark/>
              </w:tcPr>
              <w:p w:rsidR="004705C6" w:rsidRPr="001A5888" w:rsidRDefault="004705C6" w:rsidP="008A3753">
                <w:pPr>
                  <w:pStyle w:val="References"/>
                  <w:spacing w:line="360" w:lineRule="auto"/>
                </w:pPr>
                <w:r w:rsidRPr="001A5888">
                  <w:t>Oracle Corporation, “MySQL Standard Edition,” 2010. [Online]. Available: http://www.mysql.com/products/standard/. [Accessed 13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69] </w:t>
                </w:r>
              </w:p>
            </w:tc>
            <w:tc>
              <w:tcPr>
                <w:tcW w:w="4609" w:type="pct"/>
                <w:hideMark/>
              </w:tcPr>
              <w:p w:rsidR="004705C6" w:rsidRPr="001A5888" w:rsidRDefault="004705C6" w:rsidP="008A3753">
                <w:pPr>
                  <w:pStyle w:val="References"/>
                  <w:spacing w:line="360" w:lineRule="auto"/>
                </w:pPr>
                <w:r w:rsidRPr="001A5888">
                  <w:t>TutorialsPoint.COM, “Database - Second Normal Form (2NF),” 2011. [Online]. Available: http://www.tutorialspoint.com/sql/second-normal-form.htm. [Accessed 22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70] </w:t>
                </w:r>
              </w:p>
            </w:tc>
            <w:tc>
              <w:tcPr>
                <w:tcW w:w="4609" w:type="pct"/>
                <w:hideMark/>
              </w:tcPr>
              <w:p w:rsidR="004705C6" w:rsidRPr="001A5888" w:rsidRDefault="004705C6" w:rsidP="008A3753">
                <w:pPr>
                  <w:pStyle w:val="References"/>
                  <w:spacing w:line="360" w:lineRule="auto"/>
                </w:pPr>
                <w:r w:rsidRPr="001A5888">
                  <w:t>F. Spillers, “How Usable is Jakob Nielsen?,” 7 Apr 2004. [Online]. Available: http://experiencedynamics.blogs.com/site_search_usability/2004/04/how_usable_is_j.html. [Accessed 21 July 2011].</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t xml:space="preserve">[71] </w:t>
                </w:r>
              </w:p>
            </w:tc>
            <w:tc>
              <w:tcPr>
                <w:tcW w:w="4609" w:type="pct"/>
                <w:hideMark/>
              </w:tcPr>
              <w:p w:rsidR="004705C6" w:rsidRPr="001A5888" w:rsidRDefault="004705C6" w:rsidP="008A3753">
                <w:pPr>
                  <w:pStyle w:val="References"/>
                  <w:spacing w:line="360" w:lineRule="auto"/>
                </w:pPr>
                <w:r w:rsidRPr="001A5888">
                  <w:t xml:space="preserve">The PHP Group, “Session Handling,” 20 July 2011. [Online]. Available: </w:t>
                </w:r>
                <w:r w:rsidRPr="001A5888">
                  <w:lastRenderedPageBreak/>
                  <w:t>http://www.php.net/manual/en/book.session.php. [Accessed 31 July 2011 ].</w:t>
                </w:r>
              </w:p>
            </w:tc>
          </w:tr>
          <w:tr w:rsidR="004705C6" w:rsidRPr="001A5888" w:rsidTr="004705C6">
            <w:trPr>
              <w:tblCellSpacing w:w="15" w:type="dxa"/>
            </w:trPr>
            <w:tc>
              <w:tcPr>
                <w:tcW w:w="338" w:type="pct"/>
                <w:hideMark/>
              </w:tcPr>
              <w:p w:rsidR="004705C6" w:rsidRPr="001A5888" w:rsidRDefault="004705C6" w:rsidP="008A3753">
                <w:pPr>
                  <w:pStyle w:val="a5"/>
                  <w:spacing w:line="360" w:lineRule="auto"/>
                  <w:rPr>
                    <w:noProof/>
                  </w:rPr>
                </w:pPr>
                <w:r w:rsidRPr="001A5888">
                  <w:rPr>
                    <w:noProof/>
                  </w:rPr>
                  <w:lastRenderedPageBreak/>
                  <w:t xml:space="preserve">[72] </w:t>
                </w:r>
              </w:p>
            </w:tc>
            <w:tc>
              <w:tcPr>
                <w:tcW w:w="4609" w:type="pct"/>
                <w:hideMark/>
              </w:tcPr>
              <w:p w:rsidR="004705C6" w:rsidRPr="001A5888" w:rsidRDefault="004705C6" w:rsidP="008A3753">
                <w:pPr>
                  <w:pStyle w:val="References"/>
                  <w:spacing w:line="360" w:lineRule="auto"/>
                </w:pPr>
                <w:r w:rsidRPr="001A5888">
                  <w:t>“Documentation of jQuery,” 2010. [Online]. Available: http://docs.jquery.com/Main_Page. [Accessed 1 Aug 2011].</w:t>
                </w:r>
              </w:p>
            </w:tc>
          </w:tr>
        </w:tbl>
        <w:p w:rsidR="004705C6" w:rsidRPr="001A5888" w:rsidRDefault="004705C6" w:rsidP="008A3753">
          <w:pPr>
            <w:spacing w:line="360" w:lineRule="auto"/>
            <w:rPr>
              <w:rFonts w:eastAsia="Times New Roman"/>
              <w:noProof/>
            </w:rPr>
          </w:pPr>
        </w:p>
        <w:p w:rsidR="00183A36" w:rsidRPr="001A5888" w:rsidRDefault="0057603F" w:rsidP="008A3753">
          <w:pPr>
            <w:spacing w:line="360" w:lineRule="auto"/>
          </w:pPr>
          <w:r w:rsidRPr="001A5888">
            <w:rPr>
              <w:b/>
              <w:bCs/>
            </w:rPr>
            <w:fldChar w:fldCharType="end"/>
          </w:r>
        </w:p>
      </w:sdtContent>
    </w:sdt>
    <w:p w:rsidR="00D4763F" w:rsidRPr="001A5888" w:rsidRDefault="00D4763F" w:rsidP="008A3753">
      <w:pPr>
        <w:spacing w:after="200" w:line="360" w:lineRule="auto"/>
        <w:jc w:val="left"/>
        <w:rPr>
          <w:rFonts w:asciiTheme="majorHAnsi" w:eastAsiaTheme="majorEastAsia" w:hAnsiTheme="majorHAnsi" w:cstheme="majorBidi"/>
          <w:b/>
          <w:bCs/>
          <w:color w:val="365F91" w:themeColor="accent1" w:themeShade="BF"/>
          <w:sz w:val="28"/>
          <w:szCs w:val="28"/>
          <w:lang w:eastAsia="ja-JP"/>
        </w:rPr>
      </w:pPr>
      <w:r w:rsidRPr="001A5888">
        <w:br w:type="page"/>
      </w:r>
    </w:p>
    <w:p w:rsidR="00557503" w:rsidRPr="001A5888" w:rsidRDefault="00581727" w:rsidP="008A3753">
      <w:pPr>
        <w:pStyle w:val="1"/>
        <w:numPr>
          <w:ilvl w:val="0"/>
          <w:numId w:val="0"/>
        </w:numPr>
        <w:spacing w:line="360" w:lineRule="auto"/>
        <w:ind w:left="357" w:hanging="357"/>
        <w:rPr>
          <w:lang w:val="en-GB" w:eastAsia="zh-CN"/>
        </w:rPr>
      </w:pPr>
      <w:bookmarkStart w:id="80" w:name="_Toc303574239"/>
      <w:r w:rsidRPr="001A5888">
        <w:rPr>
          <w:lang w:val="en-GB"/>
        </w:rPr>
        <w:lastRenderedPageBreak/>
        <w:t>Appendices</w:t>
      </w:r>
      <w:bookmarkEnd w:id="80"/>
    </w:p>
    <w:p w:rsidR="00840CFC" w:rsidRPr="001A5888" w:rsidRDefault="00840CFC" w:rsidP="008A3753">
      <w:pPr>
        <w:pStyle w:val="2"/>
        <w:numPr>
          <w:ilvl w:val="1"/>
          <w:numId w:val="8"/>
        </w:numPr>
        <w:spacing w:line="360" w:lineRule="auto"/>
        <w:ind w:left="567" w:hanging="567"/>
      </w:pPr>
      <w:bookmarkStart w:id="81" w:name="_Toc303574240"/>
      <w:r w:rsidRPr="001A5888">
        <w:rPr>
          <w:rFonts w:hint="eastAsia"/>
        </w:rPr>
        <w:t>Set-up guide</w:t>
      </w:r>
      <w:bookmarkEnd w:id="81"/>
    </w:p>
    <w:p w:rsidR="00005C74" w:rsidRPr="001A5888" w:rsidRDefault="00005C74" w:rsidP="008A3753">
      <w:pPr>
        <w:pStyle w:val="3"/>
        <w:numPr>
          <w:ilvl w:val="2"/>
          <w:numId w:val="9"/>
        </w:numPr>
        <w:spacing w:line="360" w:lineRule="auto"/>
        <w:ind w:left="567" w:hanging="567"/>
      </w:pPr>
      <w:bookmarkStart w:id="82" w:name="_Toc303574241"/>
      <w:r w:rsidRPr="001A5888">
        <w:rPr>
          <w:rFonts w:hint="eastAsia"/>
        </w:rPr>
        <w:t>Environment requirement</w:t>
      </w:r>
      <w:bookmarkEnd w:id="82"/>
    </w:p>
    <w:p w:rsidR="00005C74" w:rsidRPr="001A5888" w:rsidRDefault="00005C74" w:rsidP="008A3753">
      <w:pPr>
        <w:pStyle w:val="3"/>
        <w:numPr>
          <w:ilvl w:val="2"/>
          <w:numId w:val="9"/>
        </w:numPr>
        <w:spacing w:line="360" w:lineRule="auto"/>
        <w:ind w:left="567" w:hanging="567"/>
      </w:pPr>
      <w:bookmarkStart w:id="83" w:name="_Toc303574242"/>
      <w:r w:rsidRPr="001A5888">
        <w:rPr>
          <w:rFonts w:hint="eastAsia"/>
        </w:rPr>
        <w:t>Step-by-step guide of installation</w:t>
      </w:r>
      <w:r w:rsidR="00A61E43" w:rsidRPr="001A5888">
        <w:rPr>
          <w:rFonts w:hint="eastAsia"/>
        </w:rPr>
        <w:t xml:space="preserve"> at server side</w:t>
      </w:r>
      <w:bookmarkEnd w:id="83"/>
    </w:p>
    <w:p w:rsidR="00901F8A" w:rsidRPr="001A5888" w:rsidRDefault="00901F8A" w:rsidP="008A3753">
      <w:pPr>
        <w:pStyle w:val="2"/>
        <w:numPr>
          <w:ilvl w:val="1"/>
          <w:numId w:val="8"/>
        </w:numPr>
        <w:spacing w:line="360" w:lineRule="auto"/>
        <w:ind w:left="567" w:hanging="567"/>
      </w:pPr>
      <w:bookmarkStart w:id="84" w:name="_Ref303470573"/>
      <w:bookmarkStart w:id="85" w:name="_Ref303470606"/>
      <w:bookmarkStart w:id="86" w:name="_Ref303470621"/>
      <w:bookmarkStart w:id="87" w:name="_Ref303470635"/>
      <w:bookmarkStart w:id="88" w:name="_Toc303574243"/>
      <w:r w:rsidRPr="001A5888">
        <w:rPr>
          <w:rFonts w:hint="eastAsia"/>
        </w:rPr>
        <w:t xml:space="preserve">Questionnaire </w:t>
      </w:r>
      <w:r w:rsidR="006E7F38" w:rsidRPr="001A5888">
        <w:rPr>
          <w:rFonts w:hint="eastAsia"/>
        </w:rPr>
        <w:t>for</w:t>
      </w:r>
      <w:r w:rsidRPr="001A5888">
        <w:rPr>
          <w:rFonts w:hint="eastAsia"/>
        </w:rPr>
        <w:t xml:space="preserve"> requirement analysis</w:t>
      </w:r>
      <w:bookmarkEnd w:id="84"/>
      <w:bookmarkEnd w:id="85"/>
      <w:bookmarkEnd w:id="86"/>
      <w:bookmarkEnd w:id="87"/>
      <w:bookmarkEnd w:id="88"/>
    </w:p>
    <w:p w:rsidR="00E46481" w:rsidRPr="001A5888" w:rsidRDefault="00E46481" w:rsidP="008A3753">
      <w:pPr>
        <w:pStyle w:val="2"/>
        <w:numPr>
          <w:ilvl w:val="1"/>
          <w:numId w:val="8"/>
        </w:numPr>
        <w:spacing w:line="360" w:lineRule="auto"/>
        <w:ind w:left="567" w:hanging="567"/>
      </w:pPr>
      <w:bookmarkStart w:id="89" w:name="_Toc303574244"/>
      <w:r w:rsidRPr="001A5888">
        <w:rPr>
          <w:rFonts w:hint="eastAsia"/>
        </w:rPr>
        <w:t>Interface</w:t>
      </w:r>
      <w:r w:rsidR="00AB2737" w:rsidRPr="001A5888">
        <w:rPr>
          <w:rFonts w:hint="eastAsia"/>
        </w:rPr>
        <w:t xml:space="preserve"> samples</w:t>
      </w:r>
      <w:bookmarkEnd w:id="89"/>
    </w:p>
    <w:p w:rsidR="00AB2737" w:rsidRPr="001A5888" w:rsidRDefault="00CB2DA9" w:rsidP="008A3753">
      <w:pPr>
        <w:pStyle w:val="2"/>
        <w:numPr>
          <w:ilvl w:val="1"/>
          <w:numId w:val="8"/>
        </w:numPr>
        <w:spacing w:line="360" w:lineRule="auto"/>
        <w:ind w:left="567" w:hanging="567"/>
      </w:pPr>
      <w:bookmarkStart w:id="90" w:name="_Ref303560128"/>
      <w:bookmarkStart w:id="91" w:name="_Toc303574245"/>
      <w:r w:rsidRPr="001A5888">
        <w:rPr>
          <w:rFonts w:hint="eastAsia"/>
        </w:rPr>
        <w:t>Key</w:t>
      </w:r>
      <w:r w:rsidR="00AB2737" w:rsidRPr="001A5888">
        <w:rPr>
          <w:rFonts w:hint="eastAsia"/>
        </w:rPr>
        <w:t xml:space="preserve"> </w:t>
      </w:r>
      <w:r w:rsidR="00C80092" w:rsidRPr="001A5888">
        <w:rPr>
          <w:rFonts w:hint="eastAsia"/>
        </w:rPr>
        <w:t xml:space="preserve">source </w:t>
      </w:r>
      <w:r w:rsidR="00AB2737" w:rsidRPr="001A5888">
        <w:rPr>
          <w:rFonts w:hint="eastAsia"/>
        </w:rPr>
        <w:t>code</w:t>
      </w:r>
      <w:bookmarkEnd w:id="90"/>
      <w:bookmarkEnd w:id="91"/>
    </w:p>
    <w:p w:rsidR="009A237B" w:rsidRPr="001A5888" w:rsidRDefault="009A237B" w:rsidP="008A3753">
      <w:pPr>
        <w:pStyle w:val="3"/>
        <w:numPr>
          <w:ilvl w:val="2"/>
          <w:numId w:val="10"/>
        </w:numPr>
        <w:spacing w:line="360" w:lineRule="auto"/>
      </w:pPr>
      <w:bookmarkStart w:id="92" w:name="_Toc303574246"/>
      <w:r w:rsidRPr="001A5888">
        <w:rPr>
          <w:rFonts w:hint="eastAsia"/>
        </w:rPr>
        <w:t>Libraries</w:t>
      </w:r>
      <w:bookmarkEnd w:id="92"/>
    </w:p>
    <w:p w:rsidR="004705C6" w:rsidRPr="001A5888" w:rsidRDefault="004705C6" w:rsidP="008A3753">
      <w:pPr>
        <w:pStyle w:val="3"/>
        <w:numPr>
          <w:ilvl w:val="2"/>
          <w:numId w:val="10"/>
        </w:numPr>
        <w:spacing w:line="360" w:lineRule="auto"/>
      </w:pPr>
      <w:bookmarkStart w:id="93" w:name="_Toc303574247"/>
      <w:r w:rsidRPr="001A5888">
        <w:rPr>
          <w:rFonts w:hint="eastAsia"/>
        </w:rPr>
        <w:t>Styles</w:t>
      </w:r>
      <w:bookmarkEnd w:id="93"/>
    </w:p>
    <w:p w:rsidR="004705C6" w:rsidRPr="001A5888" w:rsidRDefault="004705C6" w:rsidP="008A3753">
      <w:pPr>
        <w:pStyle w:val="3"/>
        <w:numPr>
          <w:ilvl w:val="2"/>
          <w:numId w:val="10"/>
        </w:numPr>
        <w:spacing w:line="360" w:lineRule="auto"/>
      </w:pPr>
      <w:bookmarkStart w:id="94" w:name="_Toc303574248"/>
      <w:r w:rsidRPr="001A5888">
        <w:rPr>
          <w:rFonts w:hint="eastAsia"/>
        </w:rPr>
        <w:t>Pages</w:t>
      </w:r>
      <w:bookmarkEnd w:id="94"/>
    </w:p>
    <w:p w:rsidR="004705C6" w:rsidRPr="004705C6" w:rsidRDefault="004705C6" w:rsidP="008A3753">
      <w:pPr>
        <w:spacing w:line="360" w:lineRule="auto"/>
      </w:pPr>
    </w:p>
    <w:p w:rsidR="00787DBC" w:rsidRPr="00901F8A" w:rsidRDefault="00787DBC" w:rsidP="008A3753">
      <w:pPr>
        <w:pStyle w:val="2"/>
        <w:numPr>
          <w:ilvl w:val="0"/>
          <w:numId w:val="0"/>
        </w:numPr>
        <w:spacing w:line="360" w:lineRule="auto"/>
        <w:ind w:left="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5FEF" w:rsidRDefault="00285FEF" w:rsidP="00B66BD7">
      <w:pPr>
        <w:spacing w:after="0" w:line="240" w:lineRule="auto"/>
      </w:pPr>
      <w:r>
        <w:separator/>
      </w:r>
    </w:p>
  </w:endnote>
  <w:endnote w:type="continuationSeparator" w:id="0">
    <w:p w:rsidR="00285FEF" w:rsidRDefault="00285FEF"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5F447F" w:rsidRPr="00A77C96" w:rsidRDefault="005F447F" w:rsidP="00A77C96">
            <w:pPr>
              <w:pStyle w:val="a8"/>
              <w:jc w:val="right"/>
              <w:rPr>
                <w:color w:val="A6A6A6" w:themeColor="background1" w:themeShade="A6"/>
              </w:rPr>
            </w:pPr>
            <w:r>
              <w:rPr>
                <w:b/>
                <w:noProof/>
                <w:color w:val="17365D" w:themeColor="text2" w:themeShade="BF"/>
                <w:sz w:val="19"/>
                <w:szCs w:val="19"/>
              </w:rPr>
              <mc:AlternateContent>
                <mc:Choice Requires="wps">
                  <w:drawing>
                    <wp:anchor distT="4294967295" distB="4294967295" distL="114300" distR="114300" simplePos="0" relativeHeight="251661312" behindDoc="0" locked="0" layoutInCell="1" allowOverlap="1" wp14:anchorId="09302E85" wp14:editId="18756C53">
                      <wp:simplePos x="0" y="0"/>
                      <wp:positionH relativeFrom="column">
                        <wp:posOffset>4445</wp:posOffset>
                      </wp:positionH>
                      <wp:positionV relativeFrom="paragraph">
                        <wp:posOffset>-42546</wp:posOffset>
                      </wp:positionV>
                      <wp:extent cx="5255260" cy="0"/>
                      <wp:effectExtent l="0" t="0" r="2159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" strokecolor="#d8d8d8 [2732]">
                      <o:lock v:ext="edit" shapetype="f"/>
                    </v:line>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1F31A4">
              <w:rPr>
                <w:rFonts w:ascii="Garamond" w:hAnsi="Garamond"/>
                <w:noProof/>
                <w:color w:val="A6A6A6" w:themeColor="background1" w:themeShade="A6"/>
              </w:rPr>
              <w:t>1</w:t>
            </w:r>
            <w:r w:rsidRPr="00596131">
              <w:rPr>
                <w:rFonts w:ascii="Garamond" w:hAnsi="Garamond"/>
                <w:noProof/>
                <w:color w:val="A6A6A6" w:themeColor="background1" w:themeShade="A6"/>
              </w:rPr>
              <w:fldChar w:fldCharType="end"/>
            </w:r>
          </w:p>
        </w:sdtContent>
      </w:sdt>
    </w:sdtContent>
  </w:sdt>
  <w:p w:rsidR="005F447F" w:rsidRDefault="005F447F">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5FEF" w:rsidRDefault="00285FEF" w:rsidP="00B66BD7">
      <w:pPr>
        <w:spacing w:after="0" w:line="240" w:lineRule="auto"/>
      </w:pPr>
      <w:r>
        <w:separator/>
      </w:r>
    </w:p>
  </w:footnote>
  <w:footnote w:type="continuationSeparator" w:id="0">
    <w:p w:rsidR="00285FEF" w:rsidRDefault="00285FEF" w:rsidP="00B66BD7">
      <w:pPr>
        <w:spacing w:after="0" w:line="240" w:lineRule="auto"/>
      </w:pPr>
      <w:r>
        <w:continuationSeparator/>
      </w:r>
    </w:p>
  </w:footnote>
  <w:footnote w:id="1">
    <w:p w:rsidR="005F447F" w:rsidRPr="00A770F9" w:rsidRDefault="005F447F">
      <w:pPr>
        <w:pStyle w:val="a9"/>
      </w:pPr>
      <w:r>
        <w:rPr>
          <w:rStyle w:val="aa"/>
        </w:rPr>
        <w:footnoteRef/>
      </w:r>
      <w:r>
        <w:t xml:space="preserve"> </w:t>
      </w:r>
      <w:r>
        <w:rPr>
          <w:rFonts w:hint="eastAsia"/>
        </w:rPr>
        <w:t xml:space="preserve">Git is </w:t>
      </w:r>
      <w:r>
        <w:t xml:space="preserve">a distributed version control system developed by </w:t>
      </w:r>
      <w:r w:rsidRPr="005D13E2">
        <w:t>Torvalds</w:t>
      </w:r>
      <w:r>
        <w:t>,</w:t>
      </w:r>
      <w:r w:rsidDel="00C07D1C">
        <w:t xml:space="preserve"> </w:t>
      </w:r>
      <w:r>
        <w:t>the father of Linux. It was used to manage the</w:t>
      </w:r>
      <w:r>
        <w:rPr>
          <w:rFonts w:hint="eastAsia"/>
        </w:rPr>
        <w:t xml:space="preserve"> development of</w:t>
      </w:r>
      <w:r>
        <w:t xml:space="preserve"> the</w:t>
      </w:r>
      <w:r>
        <w:rPr>
          <w:rFonts w:hint="eastAsia"/>
        </w:rPr>
        <w:t xml:space="preserve"> Linux </w:t>
      </w:r>
      <w:r>
        <w:t>kernel</w:t>
      </w:r>
      <w:r>
        <w:rPr>
          <w:rFonts w:hint="eastAsia"/>
        </w:rPr>
        <w:t xml:space="preserve"> originally,</w:t>
      </w:r>
      <w:r>
        <w:t xml:space="preserve"> and is</w:t>
      </w:r>
      <w:r>
        <w:rPr>
          <w:rFonts w:hint="eastAsia"/>
        </w:rPr>
        <w:t xml:space="preserve"> now</w:t>
      </w:r>
      <w:r>
        <w:t xml:space="preserve"> used</w:t>
      </w:r>
      <w:r>
        <w:rPr>
          <w:rFonts w:hint="eastAsia"/>
        </w:rPr>
        <w:t xml:space="preserve"> for some large scale projects</w:t>
      </w:r>
      <w:sdt>
        <w:sdtPr>
          <w:rPr>
            <w:rFonts w:hint="eastAsia"/>
          </w:rPr>
          <w:id w:val="1753925003"/>
          <w:citation/>
        </w:sdtPr>
        <w:sdtContent>
          <w:r>
            <w:fldChar w:fldCharType="begin"/>
          </w:r>
          <w:r>
            <w:instrText xml:space="preserve"> CITATION Sco11 \l 2052 </w:instrText>
          </w:r>
          <w:r>
            <w:fldChar w:fldCharType="separate"/>
          </w:r>
          <w:r>
            <w:rPr>
              <w:rFonts w:hint="eastAsia"/>
              <w:noProof/>
            </w:rPr>
            <w:t xml:space="preserve"> </w:t>
          </w:r>
          <w:r w:rsidRPr="004705C6">
            <w:rPr>
              <w:noProof/>
            </w:rPr>
            <w:t>[51]</w:t>
          </w:r>
          <w:r>
            <w:rPr>
              <w:noProof/>
            </w:rPr>
            <w:fldChar w:fldCharType="end"/>
          </w:r>
        </w:sdtContent>
      </w:sdt>
      <w:sdt>
        <w:sdtPr>
          <w:rPr>
            <w:rFonts w:hint="eastAsia"/>
          </w:rPr>
          <w:id w:val="884210403"/>
          <w:citation/>
        </w:sdtPr>
        <w:sdtContent>
          <w:r>
            <w:fldChar w:fldCharType="begin"/>
          </w:r>
          <w:r>
            <w:instrText xml:space="preserve"> CITATION Jon09 \l 2052 </w:instrText>
          </w:r>
          <w:r>
            <w:fldChar w:fldCharType="separate"/>
          </w:r>
          <w:r>
            <w:rPr>
              <w:rFonts w:hint="eastAsia"/>
              <w:noProof/>
            </w:rPr>
            <w:t xml:space="preserve"> </w:t>
          </w:r>
          <w:r w:rsidRPr="004705C6">
            <w:rPr>
              <w:noProof/>
            </w:rPr>
            <w:t>[52]</w:t>
          </w:r>
          <w:r>
            <w:rPr>
              <w:noProof/>
            </w:rPr>
            <w:fldChar w:fldCharType="end"/>
          </w:r>
        </w:sdtContent>
      </w:sdt>
      <w:r>
        <w:rPr>
          <w:rFonts w:hint="eastAsia"/>
        </w:rPr>
        <w:t>.</w:t>
      </w:r>
    </w:p>
  </w:footnote>
  <w:footnote w:id="2">
    <w:p w:rsidR="005F447F" w:rsidRPr="00BF086E" w:rsidRDefault="005F447F">
      <w:pPr>
        <w:pStyle w:val="a9"/>
      </w:pPr>
      <w:r>
        <w:rPr>
          <w:rStyle w:val="aa"/>
        </w:rPr>
        <w:footnoteRef/>
      </w:r>
      <w:r>
        <w:t xml:space="preserve"> </w:t>
      </w:r>
      <w:r>
        <w:rPr>
          <w:rFonts w:hint="eastAsia"/>
        </w:rPr>
        <w:t xml:space="preserve">Domain </w:t>
      </w:r>
      <w:r>
        <w:t>name</w:t>
      </w:r>
      <w:r>
        <w:rPr>
          <w:rFonts w:hint="eastAsia"/>
        </w:rPr>
        <w:t>, an easy to remember name</w:t>
      </w:r>
      <w:r>
        <w:t xml:space="preserve"> which</w:t>
      </w:r>
      <w:r>
        <w:rPr>
          <w:rFonts w:hint="eastAsia"/>
        </w:rPr>
        <w:t xml:space="preserve"> identifies a computer, which ha</w:t>
      </w:r>
      <w:r>
        <w:t>s a</w:t>
      </w:r>
      <w:r>
        <w:rPr>
          <w:rFonts w:hint="eastAsia"/>
        </w:rPr>
        <w:t xml:space="preserve"> mapping relation (records) to IP addresses, allows user</w:t>
      </w:r>
      <w:r>
        <w:t>s</w:t>
      </w:r>
      <w:r>
        <w:rPr>
          <w:rFonts w:hint="eastAsia"/>
        </w:rPr>
        <w:t xml:space="preserve"> to access various service</w:t>
      </w:r>
      <w:r>
        <w:t>s</w:t>
      </w:r>
      <w:r>
        <w:rPr>
          <w:rFonts w:hint="eastAsia"/>
        </w:rPr>
        <w:t xml:space="preserve"> on a server by only us</w:t>
      </w:r>
      <w:r>
        <w:t>ing</w:t>
      </w:r>
      <w:r>
        <w:rPr>
          <w:rFonts w:hint="eastAsia"/>
        </w:rPr>
        <w:t xml:space="preserve"> its domain name, such as http and ftp (A record), mail service (mx record), </w:t>
      </w:r>
      <w:r>
        <w:t>etc.</w:t>
      </w:r>
      <w:sdt>
        <w:sdtPr>
          <w:id w:val="898177239"/>
          <w:citation/>
        </w:sdtPr>
        <w:sdtContent>
          <w:r>
            <w:fldChar w:fldCharType="begin"/>
          </w:r>
          <w:r>
            <w:instrText xml:space="preserve"> CITATION Moc83 \l 2052 </w:instrText>
          </w:r>
          <w:r>
            <w:fldChar w:fldCharType="separate"/>
          </w:r>
          <w:r>
            <w:rPr>
              <w:rFonts w:hint="eastAsia"/>
              <w:noProof/>
            </w:rPr>
            <w:t xml:space="preserve"> </w:t>
          </w:r>
          <w:r w:rsidRPr="004705C6">
            <w:rPr>
              <w:noProof/>
            </w:rPr>
            <w:t>[57]</w:t>
          </w:r>
          <w:r>
            <w:rPr>
              <w:noProof/>
            </w:rPr>
            <w:fldChar w:fldCharType="end"/>
          </w:r>
        </w:sdtContent>
      </w:sdt>
      <w:sdt>
        <w:sdtPr>
          <w:id w:val="846369433"/>
          <w:citation/>
        </w:sdtPr>
        <w:sdtContent>
          <w:r>
            <w:fldChar w:fldCharType="begin"/>
          </w:r>
          <w:r>
            <w:instrText xml:space="preserve"> CITATION PMo83 \l 2052 </w:instrText>
          </w:r>
          <w:r>
            <w:fldChar w:fldCharType="separate"/>
          </w:r>
          <w:r>
            <w:rPr>
              <w:rFonts w:hint="eastAsia"/>
              <w:noProof/>
            </w:rPr>
            <w:t xml:space="preserve"> </w:t>
          </w:r>
          <w:r w:rsidRPr="004705C6">
            <w:rPr>
              <w:noProof/>
            </w:rPr>
            <w:t>[58]</w:t>
          </w:r>
          <w:r>
            <w:rPr>
              <w:noProof/>
            </w:rPr>
            <w:fldChar w:fldCharType="end"/>
          </w:r>
        </w:sdtContent>
      </w:sdt>
      <w:r>
        <w:rPr>
          <w:rFonts w:hint="eastAsia"/>
        </w:rPr>
        <w:t>.</w:t>
      </w:r>
    </w:p>
  </w:footnote>
  <w:footnote w:id="3">
    <w:p w:rsidR="005F447F" w:rsidRPr="00E407C6" w:rsidRDefault="005F447F">
      <w:pPr>
        <w:pStyle w:val="a9"/>
      </w:pPr>
      <w:r>
        <w:rPr>
          <w:rStyle w:val="aa"/>
        </w:rPr>
        <w:footnoteRef/>
      </w:r>
      <w:r>
        <w:t xml:space="preserve"> </w:t>
      </w:r>
      <w:r>
        <w:rPr>
          <w:rFonts w:hint="eastAsia"/>
        </w:rPr>
        <w:t>Private IP address, is</w:t>
      </w:r>
      <w:r>
        <w:t xml:space="preserve"> an</w:t>
      </w:r>
      <w:r>
        <w:rPr>
          <w:rFonts w:hint="eastAsia"/>
        </w:rPr>
        <w:t xml:space="preserve"> IP address in</w:t>
      </w:r>
      <w:r>
        <w:t xml:space="preserve"> a</w:t>
      </w:r>
      <w:r>
        <w:rPr>
          <w:rFonts w:hint="eastAsia"/>
        </w:rPr>
        <w:t xml:space="preserve"> range of pre-reserved network address space. It</w:t>
      </w:r>
      <w:r>
        <w:t xml:space="preserve"> is</w:t>
      </w:r>
      <w:r>
        <w:rPr>
          <w:rFonts w:hint="eastAsia"/>
        </w:rPr>
        <w:t xml:space="preserve"> usually use</w:t>
      </w:r>
      <w:r>
        <w:t>d</w:t>
      </w:r>
      <w:r>
        <w:rPr>
          <w:rFonts w:hint="eastAsia"/>
        </w:rPr>
        <w:t xml:space="preserve"> in local area networks, which can only be accessed by</w:t>
      </w:r>
      <w:r>
        <w:t xml:space="preserve"> a</w:t>
      </w:r>
      <w:r>
        <w:rPr>
          <w:rFonts w:hint="eastAsia"/>
        </w:rPr>
        <w:t xml:space="preserve"> computer </w:t>
      </w:r>
      <w:r>
        <w:t>o</w:t>
      </w:r>
      <w:r>
        <w:rPr>
          <w:rFonts w:hint="eastAsia"/>
        </w:rPr>
        <w:t>n the same network</w:t>
      </w:r>
      <w:sdt>
        <w:sdtPr>
          <w:rPr>
            <w:rFonts w:hint="eastAsia"/>
          </w:rPr>
          <w:id w:val="1489750485"/>
          <w:citation/>
        </w:sdtPr>
        <w:sdtContent>
          <w:r>
            <w:fldChar w:fldCharType="begin"/>
          </w:r>
          <w:r>
            <w:instrText xml:space="preserve"> CITATION Rob05 \l 2052 </w:instrText>
          </w:r>
          <w:r>
            <w:fldChar w:fldCharType="separate"/>
          </w:r>
          <w:r>
            <w:rPr>
              <w:rFonts w:hint="eastAsia"/>
              <w:noProof/>
            </w:rPr>
            <w:t xml:space="preserve"> </w:t>
          </w:r>
          <w:r w:rsidRPr="004705C6">
            <w:rPr>
              <w:noProof/>
            </w:rPr>
            <w:t>[53]</w:t>
          </w:r>
          <w:r>
            <w:rPr>
              <w:noProof/>
            </w:rP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4705C6">
            <w:rPr>
              <w:noProof/>
            </w:rPr>
            <w:t>[54]</w:t>
          </w:r>
          <w:r>
            <w:rPr>
              <w:noProof/>
            </w:rPr>
            <w:fldChar w:fldCharType="end"/>
          </w:r>
        </w:sdtContent>
      </w:sdt>
      <w:r>
        <w:rPr>
          <w:rFonts w:hint="eastAsia"/>
        </w:rPr>
        <w:t>.</w:t>
      </w:r>
    </w:p>
  </w:footnote>
  <w:footnote w:id="4">
    <w:p w:rsidR="005F447F" w:rsidRDefault="005F447F">
      <w:pPr>
        <w:pStyle w:val="a9"/>
      </w:pPr>
      <w:r>
        <w:rPr>
          <w:rStyle w:val="aa"/>
        </w:rPr>
        <w:footnoteRef/>
      </w:r>
      <w:r>
        <w:t xml:space="preserve"> </w:t>
      </w:r>
      <w:r>
        <w:rPr>
          <w:rFonts w:hint="eastAsia"/>
        </w:rPr>
        <w:t>JSP, JavaServer Pages, a technology us</w:t>
      </w:r>
      <w:r>
        <w:t>ing</w:t>
      </w:r>
      <w:r>
        <w:rPr>
          <w:rFonts w:hint="eastAsia"/>
        </w:rPr>
        <w:t xml:space="preserve"> Java </w:t>
      </w:r>
      <w:r>
        <w:t xml:space="preserve">which </w:t>
      </w:r>
      <w:r>
        <w:rPr>
          <w:rFonts w:hint="eastAsia"/>
        </w:rPr>
        <w:t>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4705C6">
            <w:rPr>
              <w:noProof/>
            </w:rPr>
            <w:t>[50]</w:t>
          </w:r>
          <w:r>
            <w:rPr>
              <w:noProof/>
            </w:rPr>
            <w:fldChar w:fldCharType="end"/>
          </w:r>
        </w:sdtContent>
      </w:sdt>
      <w:r>
        <w:rPr>
          <w:rFonts w:hint="eastAsia"/>
        </w:rPr>
        <w:t>.</w:t>
      </w:r>
    </w:p>
  </w:footnote>
  <w:footnote w:id="5">
    <w:p w:rsidR="005F447F" w:rsidRDefault="005F447F">
      <w:pPr>
        <w:pStyle w:val="a9"/>
      </w:pPr>
      <w:r>
        <w:rPr>
          <w:rStyle w:val="aa"/>
        </w:rPr>
        <w:footnoteRef/>
      </w:r>
      <w:r>
        <w:t xml:space="preserve"> </w:t>
      </w:r>
      <w:r>
        <w:rPr>
          <w:rFonts w:hint="eastAsia"/>
        </w:rPr>
        <w:t xml:space="preserve">ASP, </w:t>
      </w:r>
      <w:r w:rsidRPr="00CA39CD">
        <w:t>Active Server Pages</w:t>
      </w:r>
      <w:r>
        <w:rPr>
          <w:rFonts w:hint="eastAsia"/>
        </w:rPr>
        <w:t xml:space="preserve">, is a server-side script engine from Microsoft for dynamically </w:t>
      </w:r>
      <w:r>
        <w:t xml:space="preserve">generating </w:t>
      </w:r>
      <w:r>
        <w:rPr>
          <w:rFonts w:hint="eastAsia"/>
        </w:rPr>
        <w:t>web pages, us</w:t>
      </w:r>
      <w:r>
        <w:t>ing</w:t>
      </w:r>
      <w:r>
        <w:rPr>
          <w:rFonts w:hint="eastAsia"/>
        </w:rPr>
        <w:t xml:space="preserve"> VBScript and JavaScript as server-side programming language</w:t>
      </w:r>
      <w:r>
        <w:t>s</w:t>
      </w:r>
      <w:sdt>
        <w:sdtPr>
          <w:rPr>
            <w:rFonts w:hint="eastAsia"/>
          </w:rPr>
          <w:id w:val="951358004"/>
          <w:citation/>
        </w:sdtPr>
        <w:sdtContent>
          <w:r>
            <w:fldChar w:fldCharType="begin"/>
          </w:r>
          <w:r>
            <w:instrText xml:space="preserve"> CITATION Knu05 \l 2052 </w:instrText>
          </w:r>
          <w:r>
            <w:fldChar w:fldCharType="separate"/>
          </w:r>
          <w:r>
            <w:rPr>
              <w:rFonts w:hint="eastAsia"/>
              <w:noProof/>
            </w:rPr>
            <w:t xml:space="preserve"> </w:t>
          </w:r>
          <w:r w:rsidRPr="004705C6">
            <w:rPr>
              <w:noProof/>
            </w:rPr>
            <w:t>[62]</w:t>
          </w:r>
          <w:r>
            <w:rPr>
              <w:noProof/>
            </w:rPr>
            <w:fldChar w:fldCharType="end"/>
          </w:r>
        </w:sdtContent>
      </w:sdt>
      <w:r>
        <w:rPr>
          <w:rFonts w:hint="eastAsia"/>
        </w:rPr>
        <w:t>.</w:t>
      </w:r>
    </w:p>
  </w:footnote>
  <w:footnote w:id="6">
    <w:p w:rsidR="005F447F" w:rsidRDefault="005F447F">
      <w:pPr>
        <w:pStyle w:val="a9"/>
      </w:pPr>
      <w:r>
        <w:rPr>
          <w:rStyle w:val="aa"/>
        </w:rPr>
        <w:footnoteRef/>
      </w:r>
      <w:r>
        <w:t xml:space="preserve"> </w:t>
      </w:r>
      <w:proofErr w:type="gramStart"/>
      <w:r>
        <w:rPr>
          <w:rFonts w:hint="eastAsia"/>
        </w:rPr>
        <w:t>ASP.net,</w:t>
      </w:r>
      <w:proofErr w:type="gramEnd"/>
      <w:r>
        <w:rPr>
          <w:rFonts w:hint="eastAsia"/>
        </w:rPr>
        <w:t xml:space="preserve"> is Microsoft</w:t>
      </w:r>
      <w:r>
        <w:t>’</w:t>
      </w:r>
      <w:r>
        <w:rPr>
          <w:rFonts w:hint="eastAsia"/>
        </w:rPr>
        <w:t>s second generation server-side script engine</w:t>
      </w:r>
      <w:r>
        <w:t>. It</w:t>
      </w:r>
      <w:r>
        <w:rPr>
          <w:rFonts w:hint="eastAsia"/>
        </w:rPr>
        <w:t xml:space="preserv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CITATION Mic11 \l 2052 </w:instrText>
          </w:r>
          <w:r>
            <w:fldChar w:fldCharType="separate"/>
          </w:r>
          <w:r>
            <w:rPr>
              <w:rFonts w:hint="eastAsia"/>
              <w:noProof/>
            </w:rPr>
            <w:t xml:space="preserve"> </w:t>
          </w:r>
          <w:r w:rsidRPr="004705C6">
            <w:rPr>
              <w:noProof/>
            </w:rPr>
            <w:t>[60]</w:t>
          </w:r>
          <w:r>
            <w:rPr>
              <w:noProof/>
            </w:rPr>
            <w:fldChar w:fldCharType="end"/>
          </w:r>
        </w:sdtContent>
      </w:sdt>
      <w:sdt>
        <w:sdtPr>
          <w:id w:val="-82151720"/>
          <w:citation/>
        </w:sdtPr>
        <w:sdtContent>
          <w:r>
            <w:fldChar w:fldCharType="begin"/>
          </w:r>
          <w:r>
            <w:instrText xml:space="preserve"> CITATION Abd10 \l 2052 </w:instrText>
          </w:r>
          <w:r>
            <w:fldChar w:fldCharType="separate"/>
          </w:r>
          <w:r>
            <w:rPr>
              <w:rFonts w:hint="eastAsia"/>
              <w:noProof/>
            </w:rPr>
            <w:t xml:space="preserve"> </w:t>
          </w:r>
          <w:r w:rsidRPr="004705C6">
            <w:rPr>
              <w:noProof/>
            </w:rPr>
            <w:t>[61]</w:t>
          </w:r>
          <w:r>
            <w:rPr>
              <w:noProof/>
            </w:rPr>
            <w:fldChar w:fldCharType="end"/>
          </w:r>
        </w:sdtContent>
      </w:sdt>
      <w:r>
        <w:rPr>
          <w:rFonts w:hint="eastAsia"/>
        </w:rPr>
        <w:t xml:space="preserve">. </w:t>
      </w:r>
    </w:p>
  </w:footnote>
  <w:footnote w:id="7">
    <w:p w:rsidR="005F447F" w:rsidRDefault="005F447F">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w:t>
      </w:r>
      <w:r>
        <w:t xml:space="preserve"> the</w:t>
      </w:r>
      <w:r>
        <w:rPr>
          <w:rFonts w:hint="eastAsia"/>
        </w:rPr>
        <w:t xml:space="preserve"> client to execute application</w:t>
      </w:r>
      <w:r>
        <w:t>s</w:t>
      </w:r>
      <w:r>
        <w:rPr>
          <w:rFonts w:hint="eastAsia"/>
        </w:rPr>
        <w:t xml:space="preserve"> on </w:t>
      </w:r>
      <w:r>
        <w:t xml:space="preserve">a </w:t>
      </w:r>
      <w:r>
        <w:rPr>
          <w:rFonts w:hint="eastAsia"/>
        </w:rPr>
        <w:t>web server</w:t>
      </w:r>
      <w:sdt>
        <w:sdtPr>
          <w:rPr>
            <w:rFonts w:hint="eastAsia"/>
          </w:rPr>
          <w:id w:val="-1767459914"/>
          <w:citation/>
        </w:sdtPr>
        <w:sdtContent>
          <w:r>
            <w:fldChar w:fldCharType="begin"/>
          </w:r>
          <w:r>
            <w:instrText xml:space="preserve"> CITATION Rob04 \l 2052 </w:instrText>
          </w:r>
          <w:r>
            <w:fldChar w:fldCharType="separate"/>
          </w:r>
          <w:r>
            <w:rPr>
              <w:rFonts w:hint="eastAsia"/>
              <w:noProof/>
            </w:rPr>
            <w:t xml:space="preserve"> </w:t>
          </w:r>
          <w:r w:rsidRPr="004705C6">
            <w:rPr>
              <w:noProof/>
            </w:rPr>
            <w:t>[63]</w:t>
          </w:r>
          <w:r>
            <w:rPr>
              <w:noProof/>
            </w:rPr>
            <w:fldChar w:fldCharType="end"/>
          </w:r>
        </w:sdtContent>
      </w:sdt>
      <w:r>
        <w:rPr>
          <w:rFonts w:hint="eastAsia"/>
        </w:rPr>
        <w:t>.</w:t>
      </w:r>
    </w:p>
  </w:footnote>
  <w:footnote w:id="8">
    <w:p w:rsidR="005F447F" w:rsidRPr="00C13804" w:rsidRDefault="005F447F">
      <w:pPr>
        <w:pStyle w:val="a9"/>
      </w:pPr>
      <w:r w:rsidRPr="00C13804">
        <w:rPr>
          <w:rStyle w:val="aa"/>
        </w:rPr>
        <w:footnoteRef/>
      </w:r>
      <w:r w:rsidRPr="001C3D30">
        <w:t xml:space="preserve"> </w:t>
      </w:r>
      <w:proofErr w:type="gramStart"/>
      <w:r w:rsidRPr="001C3D30">
        <w:t>Servlet,</w:t>
      </w:r>
      <w:proofErr w:type="gramEnd"/>
      <w:r w:rsidRPr="001C3D30">
        <w:t xml:space="preserve"> is a server-side Java application </w:t>
      </w:r>
      <w:r w:rsidRPr="008A3753">
        <w:t xml:space="preserve">which </w:t>
      </w:r>
      <w:r w:rsidRPr="00C13804">
        <w:t>generates web pages as</w:t>
      </w:r>
      <w:r w:rsidRPr="008A3753">
        <w:t xml:space="preserve"> an</w:t>
      </w:r>
      <w:r w:rsidRPr="00C13804">
        <w:t xml:space="preserve"> interlayer between client r</w:t>
      </w:r>
      <w:r w:rsidRPr="001C3D30">
        <w:t>equest and server response</w:t>
      </w:r>
      <w:r w:rsidRPr="008A3753">
        <w:t>,</w:t>
      </w:r>
      <w:r w:rsidRPr="00C13804">
        <w:t xml:space="preserve"> with platform-free and protocol-free features</w:t>
      </w:r>
      <w:sdt>
        <w:sdtPr>
          <w:rPr>
            <w:rFonts w:hint="eastAsia"/>
          </w:rPr>
          <w:id w:val="-1112430767"/>
          <w:citation/>
        </w:sdtPr>
        <w:sdtContent>
          <w:r w:rsidRPr="008A3753">
            <w:fldChar w:fldCharType="begin"/>
          </w:r>
          <w:r w:rsidRPr="0054658C">
            <w:instrText xml:space="preserve">CITATION Ora111 \l 2052 </w:instrText>
          </w:r>
          <w:r w:rsidRPr="008A3753">
            <w:fldChar w:fldCharType="separate"/>
          </w:r>
          <w:r w:rsidRPr="0054658C">
            <w:rPr>
              <w:noProof/>
            </w:rPr>
            <w:t xml:space="preserve"> [16]</w:t>
          </w:r>
          <w:r w:rsidRPr="008A3753">
            <w:fldChar w:fldCharType="end"/>
          </w:r>
        </w:sdtContent>
      </w:sdt>
      <w:r w:rsidRPr="00C13804">
        <w:t>.</w:t>
      </w:r>
    </w:p>
  </w:footnote>
  <w:footnote w:id="9">
    <w:p w:rsidR="005F447F" w:rsidRPr="00C13804" w:rsidRDefault="005F447F">
      <w:pPr>
        <w:pStyle w:val="a9"/>
      </w:pPr>
      <w:r w:rsidRPr="00C13804">
        <w:rPr>
          <w:rStyle w:val="aa"/>
        </w:rPr>
        <w:footnoteRef/>
      </w:r>
      <w:r w:rsidRPr="00C13804">
        <w:t xml:space="preserve"> Apache, </w:t>
      </w:r>
      <w:r w:rsidRPr="008A3753">
        <w:t>the</w:t>
      </w:r>
      <w:r w:rsidRPr="00C13804">
        <w:t xml:space="preserve"> common name of Apache HTTP Server, is an open-source web server application which has been used </w:t>
      </w:r>
      <w:r w:rsidRPr="000D3349">
        <w:t xml:space="preserve">widely in the world, and can be used </w:t>
      </w:r>
      <w:r w:rsidRPr="008A3753">
        <w:t>o</w:t>
      </w:r>
      <w:r w:rsidRPr="00C13804">
        <w:t>n lots of operating systems</w:t>
      </w:r>
      <w:sdt>
        <w:sdtPr>
          <w:rPr>
            <w:rFonts w:hint="eastAsia"/>
          </w:rPr>
          <w:id w:val="935942332"/>
          <w:citation/>
        </w:sdtPr>
        <w:sdtContent>
          <w:r w:rsidRPr="008A3753">
            <w:fldChar w:fldCharType="begin"/>
          </w:r>
          <w:r w:rsidRPr="0054658C">
            <w:instrText xml:space="preserve"> CITATION The111 \l 2052 </w:instrText>
          </w:r>
          <w:r w:rsidRPr="008A3753">
            <w:fldChar w:fldCharType="separate"/>
          </w:r>
          <w:r w:rsidRPr="0054658C">
            <w:rPr>
              <w:noProof/>
            </w:rPr>
            <w:t xml:space="preserve"> [64]</w:t>
          </w:r>
          <w:r w:rsidRPr="008A3753">
            <w:fldChar w:fldCharType="end"/>
          </w:r>
        </w:sdtContent>
      </w:sdt>
      <w:r w:rsidRPr="00C13804">
        <w:t>.</w:t>
      </w:r>
    </w:p>
  </w:footnote>
  <w:footnote w:id="10">
    <w:p w:rsidR="005F447F" w:rsidRPr="00C13804" w:rsidRDefault="005F447F">
      <w:pPr>
        <w:pStyle w:val="a9"/>
      </w:pPr>
      <w:r w:rsidRPr="00C13804">
        <w:rPr>
          <w:rStyle w:val="aa"/>
        </w:rPr>
        <w:footnoteRef/>
      </w:r>
      <w:r w:rsidRPr="001C3D30">
        <w:t xml:space="preserve"> Nginx (Engine X) is an emerging high performance open source HTTP and proxy server</w:t>
      </w:r>
      <w:sdt>
        <w:sdtPr>
          <w:rPr>
            <w:rFonts w:hint="eastAsia"/>
          </w:rPr>
          <w:id w:val="-1923945153"/>
          <w:citation/>
        </w:sdtPr>
        <w:sdtContent>
          <w:r w:rsidRPr="008A3753">
            <w:fldChar w:fldCharType="begin"/>
          </w:r>
          <w:r w:rsidRPr="0054658C">
            <w:instrText xml:space="preserve"> CITATION Igo11 \l 2052 </w:instrText>
          </w:r>
          <w:r w:rsidRPr="008A3753">
            <w:fldChar w:fldCharType="separate"/>
          </w:r>
          <w:r w:rsidRPr="0054658C">
            <w:rPr>
              <w:noProof/>
            </w:rPr>
            <w:t xml:space="preserve"> [65]</w:t>
          </w:r>
          <w:r w:rsidRPr="008A3753">
            <w:fldChar w:fldCharType="end"/>
          </w:r>
        </w:sdtContent>
      </w:sdt>
      <w:r w:rsidRPr="00C13804">
        <w:t>.</w:t>
      </w:r>
    </w:p>
  </w:footnote>
  <w:footnote w:id="11">
    <w:p w:rsidR="005F447F" w:rsidRPr="00C13804" w:rsidRDefault="005F447F">
      <w:pPr>
        <w:pStyle w:val="a9"/>
      </w:pPr>
      <w:r w:rsidRPr="00C13804">
        <w:rPr>
          <w:rStyle w:val="aa"/>
        </w:rPr>
        <w:footnoteRef/>
      </w:r>
      <w:r w:rsidRPr="001C3D30">
        <w:t xml:space="preserve"> IIS, Internet Information Services, is Microsoft’s Windows-based internet s</w:t>
      </w:r>
      <w:r w:rsidRPr="000D3349">
        <w:t>erver application</w:t>
      </w:r>
      <w:sdt>
        <w:sdtPr>
          <w:rPr>
            <w:rFonts w:hint="eastAsia"/>
          </w:rPr>
          <w:id w:val="-240414151"/>
          <w:citation/>
        </w:sdtPr>
        <w:sdtContent>
          <w:r w:rsidRPr="008A3753">
            <w:fldChar w:fldCharType="begin"/>
          </w:r>
          <w:r w:rsidRPr="0054658C">
            <w:instrText xml:space="preserve"> CITATION Mic111 \l 2052 </w:instrText>
          </w:r>
          <w:r w:rsidRPr="008A3753">
            <w:fldChar w:fldCharType="separate"/>
          </w:r>
          <w:r w:rsidRPr="0054658C">
            <w:rPr>
              <w:noProof/>
            </w:rPr>
            <w:t xml:space="preserve"> [66]</w:t>
          </w:r>
          <w:r w:rsidRPr="008A3753">
            <w:fldChar w:fldCharType="end"/>
          </w:r>
        </w:sdtContent>
      </w:sdt>
      <w:r w:rsidRPr="00C13804">
        <w:t>.</w:t>
      </w:r>
    </w:p>
  </w:footnote>
  <w:footnote w:id="12">
    <w:p w:rsidR="005F447F" w:rsidRPr="00C13804" w:rsidRDefault="005F447F">
      <w:pPr>
        <w:pStyle w:val="a9"/>
      </w:pPr>
      <w:r w:rsidRPr="001C3D30">
        <w:rPr>
          <w:rStyle w:val="aa"/>
        </w:rPr>
        <w:footnoteRef/>
      </w:r>
      <w:r w:rsidRPr="000D3349">
        <w:t xml:space="preserve"> LAMP, a powerful bundle of open-source software working together as a web server, includes Linux (operating system), Apache (HTTP server), MySQL (database) and PHP (script language)</w:t>
      </w:r>
      <w:sdt>
        <w:sdtPr>
          <w:rPr>
            <w:rFonts w:hint="eastAsia"/>
          </w:rPr>
          <w:id w:val="-311104905"/>
          <w:citation/>
        </w:sdtPr>
        <w:sdtContent>
          <w:r w:rsidRPr="008A3753">
            <w:fldChar w:fldCharType="begin"/>
          </w:r>
          <w:r w:rsidRPr="0054658C">
            <w:instrText xml:space="preserve"> CITATION Lee03 \l 2052 </w:instrText>
          </w:r>
          <w:r w:rsidRPr="008A3753">
            <w:fldChar w:fldCharType="separate"/>
          </w:r>
          <w:r w:rsidRPr="0054658C">
            <w:rPr>
              <w:noProof/>
            </w:rPr>
            <w:t xml:space="preserve"> [67]</w:t>
          </w:r>
          <w:r w:rsidRPr="008A3753">
            <w:fldChar w:fldCharType="end"/>
          </w:r>
        </w:sdtContent>
      </w:sdt>
      <w:r w:rsidRPr="00C13804">
        <w:t>.</w:t>
      </w:r>
    </w:p>
  </w:footnote>
  <w:footnote w:id="13">
    <w:p w:rsidR="005F447F" w:rsidRDefault="005F447F">
      <w:pPr>
        <w:pStyle w:val="a9"/>
      </w:pPr>
      <w:r w:rsidRPr="00C13804">
        <w:rPr>
          <w:rStyle w:val="aa"/>
        </w:rPr>
        <w:footnoteRef/>
      </w:r>
      <w:r w:rsidRPr="001C3D30">
        <w:t xml:space="preserve"> MySQL, an open-source database system, developed by MySQL AB, now is a part of Oracle</w:t>
      </w:r>
      <w:sdt>
        <w:sdtPr>
          <w:rPr>
            <w:rFonts w:hint="eastAsia"/>
          </w:rPr>
          <w:id w:val="1381212371"/>
          <w:citation/>
        </w:sdtPr>
        <w:sdtContent>
          <w:r w:rsidRPr="008A3753">
            <w:fldChar w:fldCharType="begin"/>
          </w:r>
          <w:r w:rsidRPr="0054658C">
            <w:instrText xml:space="preserve"> CITATION Ora10 \l 2052 </w:instrText>
          </w:r>
          <w:r w:rsidRPr="008A3753">
            <w:fldChar w:fldCharType="separate"/>
          </w:r>
          <w:r w:rsidRPr="0054658C">
            <w:rPr>
              <w:noProof/>
            </w:rPr>
            <w:t xml:space="preserve"> [68]</w:t>
          </w:r>
          <w:r w:rsidRPr="008A3753">
            <w:fldChar w:fldCharType="end"/>
          </w:r>
        </w:sdtContent>
      </w:sdt>
      <w:r w:rsidRPr="00C13804">
        <w:t>.</w:t>
      </w:r>
    </w:p>
  </w:footnote>
  <w:footnote w:id="14">
    <w:p w:rsidR="005F447F" w:rsidRPr="00091283" w:rsidRDefault="005F447F">
      <w:pPr>
        <w:pStyle w:val="a9"/>
      </w:pPr>
      <w:r>
        <w:rPr>
          <w:rStyle w:val="aa"/>
        </w:rPr>
        <w:footnoteRef/>
      </w:r>
      <w:r>
        <w:t xml:space="preserve"> </w:t>
      </w:r>
      <w:r w:rsidRPr="00E248CC">
        <w:rPr>
          <w:rFonts w:hint="eastAsia"/>
        </w:rPr>
        <w:t xml:space="preserve">Check out is </w:t>
      </w:r>
      <w:proofErr w:type="gramStart"/>
      <w:r w:rsidRPr="00E248CC">
        <w:rPr>
          <w:rFonts w:hint="eastAsia"/>
        </w:rPr>
        <w:t xml:space="preserve">a </w:t>
      </w:r>
      <w:r w:rsidRPr="00F33C1B">
        <w:t>subversion</w:t>
      </w:r>
      <w:proofErr w:type="gramEnd"/>
      <w:r w:rsidRPr="00F33C1B">
        <w:t xml:space="preserve"> (SVN) command, which makes the server side repository associated with a local file folder</w:t>
      </w:r>
      <w:r w:rsidRPr="008A3753">
        <w:t>,</w:t>
      </w:r>
      <w:r w:rsidRPr="00E248CC">
        <w:rPr>
          <w:rFonts w:hint="eastAsia"/>
        </w:rPr>
        <w:t xml:space="preserve"> as a version controlled project</w:t>
      </w:r>
      <w:sdt>
        <w:sdtPr>
          <w:rPr>
            <w:rFonts w:hint="eastAsia"/>
          </w:rPr>
          <w:id w:val="-1464040504"/>
          <w:citation/>
        </w:sdtPr>
        <w:sdtContent>
          <w:r w:rsidRPr="008A3753">
            <w:fldChar w:fldCharType="begin"/>
          </w:r>
          <w:r w:rsidRPr="00F33C1B">
            <w:instrText xml:space="preserve"> CITATION Col04 \l 2052 </w:instrText>
          </w:r>
          <w:r w:rsidRPr="008A3753">
            <w:fldChar w:fldCharType="separate"/>
          </w:r>
          <w:r w:rsidRPr="00F33C1B">
            <w:rPr>
              <w:noProof/>
            </w:rPr>
            <w:t xml:space="preserve"> [1]</w:t>
          </w:r>
          <w:r w:rsidRPr="008A3753">
            <w:rPr>
              <w:noProof/>
            </w:rPr>
            <w:fldChar w:fldCharType="end"/>
          </w:r>
        </w:sdtContent>
      </w:sdt>
      <w:r w:rsidRPr="00F33C1B">
        <w:t>.</w:t>
      </w:r>
    </w:p>
  </w:footnote>
  <w:footnote w:id="15">
    <w:p w:rsidR="005F447F" w:rsidRDefault="005F447F">
      <w:pPr>
        <w:pStyle w:val="a9"/>
      </w:pPr>
      <w:r>
        <w:rPr>
          <w:rStyle w:val="aa"/>
        </w:rPr>
        <w:footnoteRef/>
      </w:r>
      <w:r>
        <w:t xml:space="preserve"> </w:t>
      </w:r>
      <w:r>
        <w:rPr>
          <w:rFonts w:hint="eastAsia"/>
        </w:rPr>
        <w:t xml:space="preserve">Lifetime of Session is only </w:t>
      </w:r>
      <w:r>
        <w:t>until</w:t>
      </w:r>
      <w:r>
        <w:rPr>
          <w:rFonts w:hint="eastAsia"/>
        </w:rPr>
        <w:t xml:space="preserve"> the browser close</w:t>
      </w:r>
      <w:r>
        <w:t>s</w:t>
      </w:r>
      <w:r>
        <w:rPr>
          <w:rFonts w:hint="eastAsia"/>
        </w:rPr>
        <w:t xml:space="preserve">. </w:t>
      </w:r>
      <w:r>
        <w:t>I</w:t>
      </w:r>
      <w:r>
        <w:rPr>
          <w:rFonts w:hint="eastAsia"/>
        </w:rPr>
        <w:t xml:space="preserve">f the browser </w:t>
      </w:r>
      <w:r>
        <w:t xml:space="preserve">is </w:t>
      </w:r>
      <w:r>
        <w:rPr>
          <w:rFonts w:hint="eastAsia"/>
        </w:rPr>
        <w:t>closed, all Session</w:t>
      </w:r>
      <w:r>
        <w:t>s</w:t>
      </w:r>
      <w:r>
        <w:rPr>
          <w:rFonts w:hint="eastAsia"/>
        </w:rPr>
        <w:t xml:space="preserve"> will be </w:t>
      </w:r>
      <w:r>
        <w:t>destroyed</w:t>
      </w:r>
      <w:r>
        <w:rPr>
          <w:rFonts w:hint="eastAsia"/>
        </w:rPr>
        <w:t xml:space="preserve"> automatically</w:t>
      </w:r>
      <w:sdt>
        <w:sdtPr>
          <w:rPr>
            <w:rFonts w:hint="eastAsia"/>
          </w:rPr>
          <w:id w:val="1540156599"/>
          <w:citation/>
        </w:sdtPr>
        <w:sdtContent>
          <w:r>
            <w:fldChar w:fldCharType="begin"/>
          </w:r>
          <w:r>
            <w:instrText xml:space="preserve"> CITATION The112 \l 2052 </w:instrText>
          </w:r>
          <w:r>
            <w:fldChar w:fldCharType="separate"/>
          </w:r>
          <w:r>
            <w:rPr>
              <w:rFonts w:hint="eastAsia"/>
              <w:noProof/>
            </w:rPr>
            <w:t xml:space="preserve"> </w:t>
          </w:r>
          <w:r w:rsidRPr="004705C6">
            <w:rPr>
              <w:noProof/>
            </w:rPr>
            <w:t>[71]</w:t>
          </w:r>
          <w:r>
            <w:rPr>
              <w:noProof/>
            </w:rPr>
            <w:fldChar w:fldCharType="end"/>
          </w:r>
        </w:sdtContent>
      </w:sdt>
      <w:r>
        <w:rPr>
          <w:rFonts w:hint="eastAsia"/>
        </w:rPr>
        <w:t>.</w:t>
      </w:r>
    </w:p>
  </w:footnote>
  <w:footnote w:id="16">
    <w:p w:rsidR="005F447F" w:rsidRDefault="005F447F">
      <w:pPr>
        <w:pStyle w:val="a9"/>
      </w:pPr>
      <w:r>
        <w:rPr>
          <w:rStyle w:val="aa"/>
        </w:rPr>
        <w:footnoteRef/>
      </w:r>
      <w:r>
        <w:t xml:space="preserve"> </w:t>
      </w:r>
      <w:proofErr w:type="gramStart"/>
      <w:r>
        <w:rPr>
          <w:rFonts w:hint="eastAsia"/>
        </w:rPr>
        <w:t>jQuery</w:t>
      </w:r>
      <w:proofErr w:type="gramEnd"/>
      <w:r>
        <w:rPr>
          <w:rFonts w:hint="eastAsia"/>
        </w:rPr>
        <w:t xml:space="preserve"> is</w:t>
      </w:r>
      <w:r>
        <w:t xml:space="preserve"> a</w:t>
      </w:r>
      <w:r>
        <w:rPr>
          <w:rFonts w:hint="eastAsia"/>
        </w:rPr>
        <w:t xml:space="preserve"> JavaScript library with </w:t>
      </w:r>
      <w:r>
        <w:t>good</w:t>
      </w:r>
      <w:r>
        <w:rPr>
          <w:rFonts w:hint="eastAsia"/>
        </w:rPr>
        <w:t xml:space="preserve"> functions for dynamic effects </w:t>
      </w:r>
      <w:r>
        <w:t>on</w:t>
      </w:r>
      <w:r>
        <w:rPr>
          <w:rFonts w:hint="eastAsia"/>
        </w:rPr>
        <w:t xml:space="preserve"> web pages</w:t>
      </w:r>
      <w:sdt>
        <w:sdtPr>
          <w:rPr>
            <w:rFonts w:hint="eastAsia"/>
          </w:rPr>
          <w:id w:val="-158543452"/>
          <w:citation/>
        </w:sdtPr>
        <w:sdtContent>
          <w:r>
            <w:fldChar w:fldCharType="begin"/>
          </w:r>
          <w:r>
            <w:instrText xml:space="preserve"> CITATION Doc10 \l 2052 </w:instrText>
          </w:r>
          <w:r>
            <w:fldChar w:fldCharType="separate"/>
          </w:r>
          <w:r>
            <w:rPr>
              <w:rFonts w:hint="eastAsia"/>
              <w:noProof/>
            </w:rPr>
            <w:t xml:space="preserve"> </w:t>
          </w:r>
          <w:r w:rsidRPr="004705C6">
            <w:rPr>
              <w:noProof/>
            </w:rPr>
            <w:t>[72]</w:t>
          </w:r>
          <w:r>
            <w:rPr>
              <w:noProof/>
            </w:rP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447F" w:rsidRPr="001C4712" w:rsidRDefault="005F447F" w:rsidP="009C584F">
    <w:pPr>
      <w:jc w:val="center"/>
      <w:rPr>
        <w:rStyle w:val="af0"/>
        <w:i w:val="0"/>
        <w:iCs w:val="0"/>
        <w:color w:val="243E50"/>
        <w:sz w:val="19"/>
        <w:szCs w:val="19"/>
      </w:rPr>
    </w:pPr>
    <w:r>
      <w:rPr>
        <w:b/>
        <w:noProof/>
        <w:color w:val="243E50"/>
        <w:sz w:val="19"/>
        <w:szCs w:val="19"/>
      </w:rPr>
      <mc:AlternateContent>
        <mc:Choice Requires="wps">
          <w:drawing>
            <wp:anchor distT="4294967295" distB="4294967295" distL="114300" distR="114300" simplePos="0" relativeHeight="251659264" behindDoc="0" locked="0" layoutInCell="1" allowOverlap="1" wp14:anchorId="59E94C41" wp14:editId="661F3626">
              <wp:simplePos x="0" y="0"/>
              <wp:positionH relativeFrom="column">
                <wp:posOffset>1905</wp:posOffset>
              </wp:positionH>
              <wp:positionV relativeFrom="paragraph">
                <wp:posOffset>231139</wp:posOffset>
              </wp:positionV>
              <wp:extent cx="5255895" cy="0"/>
              <wp:effectExtent l="0" t="0" r="20955"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55895"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" strokecolor="#8db3e2 [1311]" strokeweight=".5pt">
              <o:lock v:ext="edit" shapetype="f"/>
            </v:line>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6AD"/>
    <w:rsid w:val="000007BB"/>
    <w:rsid w:val="00000B4C"/>
    <w:rsid w:val="00002FCF"/>
    <w:rsid w:val="00004860"/>
    <w:rsid w:val="00005288"/>
    <w:rsid w:val="000053FE"/>
    <w:rsid w:val="00005C74"/>
    <w:rsid w:val="00005DB5"/>
    <w:rsid w:val="00006225"/>
    <w:rsid w:val="00007636"/>
    <w:rsid w:val="00010ED9"/>
    <w:rsid w:val="000113BE"/>
    <w:rsid w:val="000114A5"/>
    <w:rsid w:val="00011B1A"/>
    <w:rsid w:val="000128B6"/>
    <w:rsid w:val="00012D00"/>
    <w:rsid w:val="0001518D"/>
    <w:rsid w:val="000155E3"/>
    <w:rsid w:val="0001760B"/>
    <w:rsid w:val="00020E8B"/>
    <w:rsid w:val="00021283"/>
    <w:rsid w:val="00025048"/>
    <w:rsid w:val="00025996"/>
    <w:rsid w:val="00026492"/>
    <w:rsid w:val="00027352"/>
    <w:rsid w:val="00027EA5"/>
    <w:rsid w:val="00030DD0"/>
    <w:rsid w:val="000311BC"/>
    <w:rsid w:val="00032136"/>
    <w:rsid w:val="0003314F"/>
    <w:rsid w:val="00033C1D"/>
    <w:rsid w:val="00033F7C"/>
    <w:rsid w:val="000351D2"/>
    <w:rsid w:val="00035D2F"/>
    <w:rsid w:val="00036267"/>
    <w:rsid w:val="00036637"/>
    <w:rsid w:val="00037695"/>
    <w:rsid w:val="00037968"/>
    <w:rsid w:val="00041E13"/>
    <w:rsid w:val="000447B9"/>
    <w:rsid w:val="00044B94"/>
    <w:rsid w:val="0004606F"/>
    <w:rsid w:val="00046776"/>
    <w:rsid w:val="000467E4"/>
    <w:rsid w:val="00055155"/>
    <w:rsid w:val="000551A8"/>
    <w:rsid w:val="00055C27"/>
    <w:rsid w:val="00060491"/>
    <w:rsid w:val="00060E45"/>
    <w:rsid w:val="000634EA"/>
    <w:rsid w:val="00065930"/>
    <w:rsid w:val="00066832"/>
    <w:rsid w:val="00070167"/>
    <w:rsid w:val="000708D9"/>
    <w:rsid w:val="00071887"/>
    <w:rsid w:val="00071D98"/>
    <w:rsid w:val="00073DF8"/>
    <w:rsid w:val="000747A8"/>
    <w:rsid w:val="000747EB"/>
    <w:rsid w:val="00077A14"/>
    <w:rsid w:val="000801C2"/>
    <w:rsid w:val="0008084B"/>
    <w:rsid w:val="0008154E"/>
    <w:rsid w:val="00081B20"/>
    <w:rsid w:val="000829F6"/>
    <w:rsid w:val="00083C79"/>
    <w:rsid w:val="00084D21"/>
    <w:rsid w:val="00086238"/>
    <w:rsid w:val="0008735B"/>
    <w:rsid w:val="00090C5B"/>
    <w:rsid w:val="00091283"/>
    <w:rsid w:val="00093BED"/>
    <w:rsid w:val="000973FF"/>
    <w:rsid w:val="00097821"/>
    <w:rsid w:val="00097B43"/>
    <w:rsid w:val="00097BD9"/>
    <w:rsid w:val="000A200F"/>
    <w:rsid w:val="000A2919"/>
    <w:rsid w:val="000A53BB"/>
    <w:rsid w:val="000B00CF"/>
    <w:rsid w:val="000B1332"/>
    <w:rsid w:val="000B2451"/>
    <w:rsid w:val="000B3944"/>
    <w:rsid w:val="000B3E82"/>
    <w:rsid w:val="000B4771"/>
    <w:rsid w:val="000B4F39"/>
    <w:rsid w:val="000B5564"/>
    <w:rsid w:val="000B72F3"/>
    <w:rsid w:val="000B7A25"/>
    <w:rsid w:val="000C0A44"/>
    <w:rsid w:val="000C3CED"/>
    <w:rsid w:val="000C3FC1"/>
    <w:rsid w:val="000C4468"/>
    <w:rsid w:val="000C4BAF"/>
    <w:rsid w:val="000C5CFF"/>
    <w:rsid w:val="000C60B0"/>
    <w:rsid w:val="000C699D"/>
    <w:rsid w:val="000C6E88"/>
    <w:rsid w:val="000C7272"/>
    <w:rsid w:val="000C78ED"/>
    <w:rsid w:val="000C7905"/>
    <w:rsid w:val="000C7DD3"/>
    <w:rsid w:val="000D0A28"/>
    <w:rsid w:val="000D1489"/>
    <w:rsid w:val="000D189A"/>
    <w:rsid w:val="000D24E5"/>
    <w:rsid w:val="000D3349"/>
    <w:rsid w:val="000D3CDA"/>
    <w:rsid w:val="000D527B"/>
    <w:rsid w:val="000D7546"/>
    <w:rsid w:val="000E02D0"/>
    <w:rsid w:val="000E0A8F"/>
    <w:rsid w:val="000E2FC5"/>
    <w:rsid w:val="000E38D2"/>
    <w:rsid w:val="000E3B17"/>
    <w:rsid w:val="000E40E1"/>
    <w:rsid w:val="000E42EB"/>
    <w:rsid w:val="000E60EA"/>
    <w:rsid w:val="000F0542"/>
    <w:rsid w:val="000F35CF"/>
    <w:rsid w:val="000F40B5"/>
    <w:rsid w:val="000F6A0F"/>
    <w:rsid w:val="000F7C62"/>
    <w:rsid w:val="00100158"/>
    <w:rsid w:val="00100874"/>
    <w:rsid w:val="001018D7"/>
    <w:rsid w:val="00102D49"/>
    <w:rsid w:val="00102EC8"/>
    <w:rsid w:val="00104080"/>
    <w:rsid w:val="001041D6"/>
    <w:rsid w:val="00104B27"/>
    <w:rsid w:val="00105D35"/>
    <w:rsid w:val="001101CB"/>
    <w:rsid w:val="0011038F"/>
    <w:rsid w:val="00110721"/>
    <w:rsid w:val="001109B6"/>
    <w:rsid w:val="00110C7D"/>
    <w:rsid w:val="00111ABC"/>
    <w:rsid w:val="00120ECC"/>
    <w:rsid w:val="001212C9"/>
    <w:rsid w:val="001226E5"/>
    <w:rsid w:val="00122EA3"/>
    <w:rsid w:val="00124153"/>
    <w:rsid w:val="0012448E"/>
    <w:rsid w:val="00124822"/>
    <w:rsid w:val="0012625C"/>
    <w:rsid w:val="001267D4"/>
    <w:rsid w:val="00131280"/>
    <w:rsid w:val="001321BC"/>
    <w:rsid w:val="001334AD"/>
    <w:rsid w:val="00135368"/>
    <w:rsid w:val="0013539C"/>
    <w:rsid w:val="00135853"/>
    <w:rsid w:val="00135C95"/>
    <w:rsid w:val="00135F63"/>
    <w:rsid w:val="001360F6"/>
    <w:rsid w:val="00136575"/>
    <w:rsid w:val="00136CF7"/>
    <w:rsid w:val="0013730E"/>
    <w:rsid w:val="001376D1"/>
    <w:rsid w:val="00141F1F"/>
    <w:rsid w:val="001422AC"/>
    <w:rsid w:val="00142361"/>
    <w:rsid w:val="00142405"/>
    <w:rsid w:val="00142D31"/>
    <w:rsid w:val="00143886"/>
    <w:rsid w:val="001449D1"/>
    <w:rsid w:val="001451AD"/>
    <w:rsid w:val="001451B2"/>
    <w:rsid w:val="0014677A"/>
    <w:rsid w:val="00146B9A"/>
    <w:rsid w:val="00150CC4"/>
    <w:rsid w:val="00152540"/>
    <w:rsid w:val="00155000"/>
    <w:rsid w:val="0015546F"/>
    <w:rsid w:val="001557C7"/>
    <w:rsid w:val="00155879"/>
    <w:rsid w:val="00155ACF"/>
    <w:rsid w:val="00156944"/>
    <w:rsid w:val="0016101B"/>
    <w:rsid w:val="00161D1E"/>
    <w:rsid w:val="00164DA5"/>
    <w:rsid w:val="00165BF8"/>
    <w:rsid w:val="00166DDC"/>
    <w:rsid w:val="001672F6"/>
    <w:rsid w:val="001679F5"/>
    <w:rsid w:val="001729B5"/>
    <w:rsid w:val="0017475B"/>
    <w:rsid w:val="00174BD4"/>
    <w:rsid w:val="00174BD5"/>
    <w:rsid w:val="00175100"/>
    <w:rsid w:val="00175876"/>
    <w:rsid w:val="0017632D"/>
    <w:rsid w:val="001770DC"/>
    <w:rsid w:val="00177DDA"/>
    <w:rsid w:val="00182C51"/>
    <w:rsid w:val="00182DFD"/>
    <w:rsid w:val="00183A36"/>
    <w:rsid w:val="00183FC4"/>
    <w:rsid w:val="00184BF5"/>
    <w:rsid w:val="0018780F"/>
    <w:rsid w:val="001878A1"/>
    <w:rsid w:val="00190A5E"/>
    <w:rsid w:val="00190FDE"/>
    <w:rsid w:val="00191094"/>
    <w:rsid w:val="001910AF"/>
    <w:rsid w:val="0019134D"/>
    <w:rsid w:val="0019173D"/>
    <w:rsid w:val="00191873"/>
    <w:rsid w:val="001922DB"/>
    <w:rsid w:val="00193470"/>
    <w:rsid w:val="00193758"/>
    <w:rsid w:val="0019529A"/>
    <w:rsid w:val="00195573"/>
    <w:rsid w:val="00195D97"/>
    <w:rsid w:val="00196E10"/>
    <w:rsid w:val="001A0605"/>
    <w:rsid w:val="001A0B47"/>
    <w:rsid w:val="001A2069"/>
    <w:rsid w:val="001A239A"/>
    <w:rsid w:val="001A45C8"/>
    <w:rsid w:val="001A5888"/>
    <w:rsid w:val="001A6AE2"/>
    <w:rsid w:val="001A7238"/>
    <w:rsid w:val="001A7796"/>
    <w:rsid w:val="001A7BA1"/>
    <w:rsid w:val="001B06D1"/>
    <w:rsid w:val="001B094E"/>
    <w:rsid w:val="001B5B62"/>
    <w:rsid w:val="001B74C5"/>
    <w:rsid w:val="001C12FA"/>
    <w:rsid w:val="001C1FC3"/>
    <w:rsid w:val="001C31B9"/>
    <w:rsid w:val="001C39FD"/>
    <w:rsid w:val="001C3C0D"/>
    <w:rsid w:val="001C3D30"/>
    <w:rsid w:val="001C4712"/>
    <w:rsid w:val="001C67C8"/>
    <w:rsid w:val="001C7CA5"/>
    <w:rsid w:val="001D04DF"/>
    <w:rsid w:val="001D25D9"/>
    <w:rsid w:val="001D281E"/>
    <w:rsid w:val="001D7018"/>
    <w:rsid w:val="001D7E75"/>
    <w:rsid w:val="001E11C0"/>
    <w:rsid w:val="001E1EFC"/>
    <w:rsid w:val="001E57B0"/>
    <w:rsid w:val="001E5B94"/>
    <w:rsid w:val="001E714F"/>
    <w:rsid w:val="001F0215"/>
    <w:rsid w:val="001F1271"/>
    <w:rsid w:val="001F144B"/>
    <w:rsid w:val="001F1600"/>
    <w:rsid w:val="001F3109"/>
    <w:rsid w:val="001F31A4"/>
    <w:rsid w:val="001F34CC"/>
    <w:rsid w:val="001F37AC"/>
    <w:rsid w:val="001F50C2"/>
    <w:rsid w:val="001F5D04"/>
    <w:rsid w:val="001F6278"/>
    <w:rsid w:val="001F6D7A"/>
    <w:rsid w:val="001F6FA5"/>
    <w:rsid w:val="001F7E40"/>
    <w:rsid w:val="00200977"/>
    <w:rsid w:val="002016E5"/>
    <w:rsid w:val="00201CDE"/>
    <w:rsid w:val="00202391"/>
    <w:rsid w:val="00203663"/>
    <w:rsid w:val="00205103"/>
    <w:rsid w:val="00205229"/>
    <w:rsid w:val="00206055"/>
    <w:rsid w:val="00207168"/>
    <w:rsid w:val="00213200"/>
    <w:rsid w:val="00213365"/>
    <w:rsid w:val="00213BF0"/>
    <w:rsid w:val="00214289"/>
    <w:rsid w:val="00215BF4"/>
    <w:rsid w:val="00215D81"/>
    <w:rsid w:val="00221E7E"/>
    <w:rsid w:val="00223725"/>
    <w:rsid w:val="0022382B"/>
    <w:rsid w:val="00223EF7"/>
    <w:rsid w:val="002252CC"/>
    <w:rsid w:val="00225EB1"/>
    <w:rsid w:val="00227C78"/>
    <w:rsid w:val="0023228D"/>
    <w:rsid w:val="002323B3"/>
    <w:rsid w:val="00233870"/>
    <w:rsid w:val="00234DDB"/>
    <w:rsid w:val="0023575C"/>
    <w:rsid w:val="00235AD8"/>
    <w:rsid w:val="0023797C"/>
    <w:rsid w:val="00237A2F"/>
    <w:rsid w:val="0024073F"/>
    <w:rsid w:val="0024119D"/>
    <w:rsid w:val="002412DE"/>
    <w:rsid w:val="002414E6"/>
    <w:rsid w:val="0024155F"/>
    <w:rsid w:val="00242998"/>
    <w:rsid w:val="00245005"/>
    <w:rsid w:val="00245020"/>
    <w:rsid w:val="00250E80"/>
    <w:rsid w:val="002512A7"/>
    <w:rsid w:val="00253DD7"/>
    <w:rsid w:val="00254087"/>
    <w:rsid w:val="0025650C"/>
    <w:rsid w:val="002601FB"/>
    <w:rsid w:val="002613BB"/>
    <w:rsid w:val="002632DC"/>
    <w:rsid w:val="00263A9A"/>
    <w:rsid w:val="00265092"/>
    <w:rsid w:val="00265E7B"/>
    <w:rsid w:val="00271A5E"/>
    <w:rsid w:val="00273291"/>
    <w:rsid w:val="00273AB9"/>
    <w:rsid w:val="002741E2"/>
    <w:rsid w:val="00274930"/>
    <w:rsid w:val="0028006A"/>
    <w:rsid w:val="00280A60"/>
    <w:rsid w:val="00280EB0"/>
    <w:rsid w:val="002827DD"/>
    <w:rsid w:val="00284329"/>
    <w:rsid w:val="002853D4"/>
    <w:rsid w:val="00285FEF"/>
    <w:rsid w:val="00286631"/>
    <w:rsid w:val="002873E6"/>
    <w:rsid w:val="00287936"/>
    <w:rsid w:val="002900DE"/>
    <w:rsid w:val="002908B9"/>
    <w:rsid w:val="00290AF3"/>
    <w:rsid w:val="002913FF"/>
    <w:rsid w:val="00291927"/>
    <w:rsid w:val="00291964"/>
    <w:rsid w:val="00292DB1"/>
    <w:rsid w:val="00295044"/>
    <w:rsid w:val="00296BE8"/>
    <w:rsid w:val="00296D4B"/>
    <w:rsid w:val="00297758"/>
    <w:rsid w:val="002A249A"/>
    <w:rsid w:val="002A2826"/>
    <w:rsid w:val="002A3482"/>
    <w:rsid w:val="002A4C91"/>
    <w:rsid w:val="002B0C39"/>
    <w:rsid w:val="002B2971"/>
    <w:rsid w:val="002B3C06"/>
    <w:rsid w:val="002B40D1"/>
    <w:rsid w:val="002B78DA"/>
    <w:rsid w:val="002B7C02"/>
    <w:rsid w:val="002C053E"/>
    <w:rsid w:val="002C1256"/>
    <w:rsid w:val="002C2809"/>
    <w:rsid w:val="002C2FD1"/>
    <w:rsid w:val="002C3BC9"/>
    <w:rsid w:val="002C63D0"/>
    <w:rsid w:val="002C7627"/>
    <w:rsid w:val="002D0A07"/>
    <w:rsid w:val="002D21D2"/>
    <w:rsid w:val="002D2431"/>
    <w:rsid w:val="002D3149"/>
    <w:rsid w:val="002D31AE"/>
    <w:rsid w:val="002D43A5"/>
    <w:rsid w:val="002D4F65"/>
    <w:rsid w:val="002D52E1"/>
    <w:rsid w:val="002D79FF"/>
    <w:rsid w:val="002E01B3"/>
    <w:rsid w:val="002E1C6A"/>
    <w:rsid w:val="002E2F6B"/>
    <w:rsid w:val="002E39FB"/>
    <w:rsid w:val="002E5213"/>
    <w:rsid w:val="002E5C37"/>
    <w:rsid w:val="002E6C97"/>
    <w:rsid w:val="002E7078"/>
    <w:rsid w:val="002F0ADC"/>
    <w:rsid w:val="002F35BE"/>
    <w:rsid w:val="002F4591"/>
    <w:rsid w:val="002F5206"/>
    <w:rsid w:val="002F5952"/>
    <w:rsid w:val="002F5E08"/>
    <w:rsid w:val="002F6103"/>
    <w:rsid w:val="002F69CA"/>
    <w:rsid w:val="002F6CE7"/>
    <w:rsid w:val="003004D6"/>
    <w:rsid w:val="0030055E"/>
    <w:rsid w:val="0030269C"/>
    <w:rsid w:val="00302F44"/>
    <w:rsid w:val="00305720"/>
    <w:rsid w:val="00306C4C"/>
    <w:rsid w:val="003100B8"/>
    <w:rsid w:val="00310295"/>
    <w:rsid w:val="003120EF"/>
    <w:rsid w:val="00312958"/>
    <w:rsid w:val="0031326F"/>
    <w:rsid w:val="00314CBE"/>
    <w:rsid w:val="00315EEE"/>
    <w:rsid w:val="00317EEE"/>
    <w:rsid w:val="00320AD2"/>
    <w:rsid w:val="0032135E"/>
    <w:rsid w:val="003224D0"/>
    <w:rsid w:val="00323909"/>
    <w:rsid w:val="00324531"/>
    <w:rsid w:val="00326BB5"/>
    <w:rsid w:val="0033184A"/>
    <w:rsid w:val="00331C0A"/>
    <w:rsid w:val="003326D2"/>
    <w:rsid w:val="00332918"/>
    <w:rsid w:val="00332C03"/>
    <w:rsid w:val="0033367D"/>
    <w:rsid w:val="003346BF"/>
    <w:rsid w:val="00335C79"/>
    <w:rsid w:val="00336731"/>
    <w:rsid w:val="00336829"/>
    <w:rsid w:val="00336E5C"/>
    <w:rsid w:val="00342ECD"/>
    <w:rsid w:val="00343694"/>
    <w:rsid w:val="0034452F"/>
    <w:rsid w:val="0034482E"/>
    <w:rsid w:val="00345515"/>
    <w:rsid w:val="00346196"/>
    <w:rsid w:val="0035026D"/>
    <w:rsid w:val="0035246A"/>
    <w:rsid w:val="00352577"/>
    <w:rsid w:val="00353D35"/>
    <w:rsid w:val="00354408"/>
    <w:rsid w:val="00355598"/>
    <w:rsid w:val="00355B43"/>
    <w:rsid w:val="00355E18"/>
    <w:rsid w:val="003578C2"/>
    <w:rsid w:val="00357AA4"/>
    <w:rsid w:val="003601D3"/>
    <w:rsid w:val="00361B0C"/>
    <w:rsid w:val="003635EB"/>
    <w:rsid w:val="00364FCB"/>
    <w:rsid w:val="00366CB7"/>
    <w:rsid w:val="003710BC"/>
    <w:rsid w:val="003713CE"/>
    <w:rsid w:val="00371C9F"/>
    <w:rsid w:val="00372AC1"/>
    <w:rsid w:val="003738D2"/>
    <w:rsid w:val="00373D90"/>
    <w:rsid w:val="003748D8"/>
    <w:rsid w:val="00376BA5"/>
    <w:rsid w:val="00380DB0"/>
    <w:rsid w:val="00381DA0"/>
    <w:rsid w:val="00382AC0"/>
    <w:rsid w:val="00383827"/>
    <w:rsid w:val="003852B3"/>
    <w:rsid w:val="00385F77"/>
    <w:rsid w:val="00386355"/>
    <w:rsid w:val="00387658"/>
    <w:rsid w:val="003879E5"/>
    <w:rsid w:val="00390E34"/>
    <w:rsid w:val="00391AF6"/>
    <w:rsid w:val="00391D61"/>
    <w:rsid w:val="00392882"/>
    <w:rsid w:val="00392E7D"/>
    <w:rsid w:val="0039303A"/>
    <w:rsid w:val="0039307B"/>
    <w:rsid w:val="003A1248"/>
    <w:rsid w:val="003A1F8D"/>
    <w:rsid w:val="003A1FCA"/>
    <w:rsid w:val="003A235F"/>
    <w:rsid w:val="003A381F"/>
    <w:rsid w:val="003A422C"/>
    <w:rsid w:val="003A52A8"/>
    <w:rsid w:val="003A63A5"/>
    <w:rsid w:val="003A6B69"/>
    <w:rsid w:val="003A7E4D"/>
    <w:rsid w:val="003B0450"/>
    <w:rsid w:val="003B06B1"/>
    <w:rsid w:val="003B0A12"/>
    <w:rsid w:val="003B0DB4"/>
    <w:rsid w:val="003B0EBB"/>
    <w:rsid w:val="003B4032"/>
    <w:rsid w:val="003B414B"/>
    <w:rsid w:val="003B4865"/>
    <w:rsid w:val="003B600D"/>
    <w:rsid w:val="003B7370"/>
    <w:rsid w:val="003B75DF"/>
    <w:rsid w:val="003B7A81"/>
    <w:rsid w:val="003B7C52"/>
    <w:rsid w:val="003C143D"/>
    <w:rsid w:val="003C1FC2"/>
    <w:rsid w:val="003C2BD9"/>
    <w:rsid w:val="003C2CF6"/>
    <w:rsid w:val="003C31EF"/>
    <w:rsid w:val="003C4DC5"/>
    <w:rsid w:val="003C70A8"/>
    <w:rsid w:val="003C7759"/>
    <w:rsid w:val="003C7D66"/>
    <w:rsid w:val="003C7EA1"/>
    <w:rsid w:val="003D1070"/>
    <w:rsid w:val="003D1345"/>
    <w:rsid w:val="003D1539"/>
    <w:rsid w:val="003D2B57"/>
    <w:rsid w:val="003D2EA4"/>
    <w:rsid w:val="003D3301"/>
    <w:rsid w:val="003D3611"/>
    <w:rsid w:val="003D3A9C"/>
    <w:rsid w:val="003D4358"/>
    <w:rsid w:val="003D496C"/>
    <w:rsid w:val="003D61E1"/>
    <w:rsid w:val="003D7C15"/>
    <w:rsid w:val="003D7CFB"/>
    <w:rsid w:val="003E2C7B"/>
    <w:rsid w:val="003E3A40"/>
    <w:rsid w:val="003E4AD0"/>
    <w:rsid w:val="003E5E47"/>
    <w:rsid w:val="003E700D"/>
    <w:rsid w:val="003F01D7"/>
    <w:rsid w:val="003F0442"/>
    <w:rsid w:val="003F08E3"/>
    <w:rsid w:val="003F1BEE"/>
    <w:rsid w:val="003F279C"/>
    <w:rsid w:val="003F2C3D"/>
    <w:rsid w:val="003F54E9"/>
    <w:rsid w:val="003F6CB5"/>
    <w:rsid w:val="003F6F5D"/>
    <w:rsid w:val="003F71C0"/>
    <w:rsid w:val="00401DA2"/>
    <w:rsid w:val="00405314"/>
    <w:rsid w:val="00405992"/>
    <w:rsid w:val="00407C4C"/>
    <w:rsid w:val="00410966"/>
    <w:rsid w:val="00410C01"/>
    <w:rsid w:val="0041145D"/>
    <w:rsid w:val="00412517"/>
    <w:rsid w:val="00412648"/>
    <w:rsid w:val="004139B5"/>
    <w:rsid w:val="00415E45"/>
    <w:rsid w:val="00415F4B"/>
    <w:rsid w:val="004170A1"/>
    <w:rsid w:val="00417F89"/>
    <w:rsid w:val="004200BA"/>
    <w:rsid w:val="0042287E"/>
    <w:rsid w:val="0042367F"/>
    <w:rsid w:val="004239F0"/>
    <w:rsid w:val="0042402A"/>
    <w:rsid w:val="004248D6"/>
    <w:rsid w:val="0042515A"/>
    <w:rsid w:val="0042520F"/>
    <w:rsid w:val="004254E5"/>
    <w:rsid w:val="00426561"/>
    <w:rsid w:val="004269C8"/>
    <w:rsid w:val="00427789"/>
    <w:rsid w:val="00427931"/>
    <w:rsid w:val="00431188"/>
    <w:rsid w:val="004329ED"/>
    <w:rsid w:val="00434519"/>
    <w:rsid w:val="00434CF1"/>
    <w:rsid w:val="004357B0"/>
    <w:rsid w:val="00436F7B"/>
    <w:rsid w:val="00436FA3"/>
    <w:rsid w:val="00437F67"/>
    <w:rsid w:val="00437F82"/>
    <w:rsid w:val="004404C5"/>
    <w:rsid w:val="00442755"/>
    <w:rsid w:val="004445CC"/>
    <w:rsid w:val="00445228"/>
    <w:rsid w:val="0044584E"/>
    <w:rsid w:val="00447BF9"/>
    <w:rsid w:val="00447D1B"/>
    <w:rsid w:val="00450831"/>
    <w:rsid w:val="004517C7"/>
    <w:rsid w:val="00451911"/>
    <w:rsid w:val="004526A7"/>
    <w:rsid w:val="004537AF"/>
    <w:rsid w:val="0045383C"/>
    <w:rsid w:val="00454F8C"/>
    <w:rsid w:val="00455CF9"/>
    <w:rsid w:val="004572F7"/>
    <w:rsid w:val="004637C2"/>
    <w:rsid w:val="00463B2F"/>
    <w:rsid w:val="00464E45"/>
    <w:rsid w:val="004652C3"/>
    <w:rsid w:val="00466F9A"/>
    <w:rsid w:val="00467889"/>
    <w:rsid w:val="004705C6"/>
    <w:rsid w:val="00472207"/>
    <w:rsid w:val="004742D9"/>
    <w:rsid w:val="00474540"/>
    <w:rsid w:val="00475780"/>
    <w:rsid w:val="004763D7"/>
    <w:rsid w:val="00476EDF"/>
    <w:rsid w:val="004771FC"/>
    <w:rsid w:val="0047774A"/>
    <w:rsid w:val="00477812"/>
    <w:rsid w:val="00480D75"/>
    <w:rsid w:val="00481ADD"/>
    <w:rsid w:val="00483FFE"/>
    <w:rsid w:val="00484649"/>
    <w:rsid w:val="00484C27"/>
    <w:rsid w:val="00484C9D"/>
    <w:rsid w:val="004867D7"/>
    <w:rsid w:val="004869E9"/>
    <w:rsid w:val="00487EB7"/>
    <w:rsid w:val="00491BA7"/>
    <w:rsid w:val="004925AA"/>
    <w:rsid w:val="00492D53"/>
    <w:rsid w:val="00493BCE"/>
    <w:rsid w:val="004963DC"/>
    <w:rsid w:val="00496F31"/>
    <w:rsid w:val="004A0BB3"/>
    <w:rsid w:val="004A1FC4"/>
    <w:rsid w:val="004A2F76"/>
    <w:rsid w:val="004A36A3"/>
    <w:rsid w:val="004A71F3"/>
    <w:rsid w:val="004B1562"/>
    <w:rsid w:val="004B2CF4"/>
    <w:rsid w:val="004B5325"/>
    <w:rsid w:val="004C2146"/>
    <w:rsid w:val="004C2406"/>
    <w:rsid w:val="004C3CEA"/>
    <w:rsid w:val="004C4A2C"/>
    <w:rsid w:val="004C4BAC"/>
    <w:rsid w:val="004C5004"/>
    <w:rsid w:val="004C56A8"/>
    <w:rsid w:val="004C70FE"/>
    <w:rsid w:val="004D07D0"/>
    <w:rsid w:val="004D25AF"/>
    <w:rsid w:val="004D334F"/>
    <w:rsid w:val="004D4274"/>
    <w:rsid w:val="004D439E"/>
    <w:rsid w:val="004D4D48"/>
    <w:rsid w:val="004D5757"/>
    <w:rsid w:val="004D6938"/>
    <w:rsid w:val="004D7241"/>
    <w:rsid w:val="004E15AB"/>
    <w:rsid w:val="004E1F74"/>
    <w:rsid w:val="004E1FB3"/>
    <w:rsid w:val="004E33AA"/>
    <w:rsid w:val="004E3BD1"/>
    <w:rsid w:val="004E4AFC"/>
    <w:rsid w:val="004E53A7"/>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36D5"/>
    <w:rsid w:val="005043F3"/>
    <w:rsid w:val="0050448D"/>
    <w:rsid w:val="0050502A"/>
    <w:rsid w:val="005055F6"/>
    <w:rsid w:val="00506F15"/>
    <w:rsid w:val="005079F1"/>
    <w:rsid w:val="00510FB7"/>
    <w:rsid w:val="0051322B"/>
    <w:rsid w:val="0051379F"/>
    <w:rsid w:val="00513E92"/>
    <w:rsid w:val="00513F5C"/>
    <w:rsid w:val="00514B29"/>
    <w:rsid w:val="00514E1B"/>
    <w:rsid w:val="005155D8"/>
    <w:rsid w:val="005162AC"/>
    <w:rsid w:val="00517720"/>
    <w:rsid w:val="005201A7"/>
    <w:rsid w:val="00520E93"/>
    <w:rsid w:val="00521D58"/>
    <w:rsid w:val="005223D0"/>
    <w:rsid w:val="00522FC3"/>
    <w:rsid w:val="0052323D"/>
    <w:rsid w:val="00523DBA"/>
    <w:rsid w:val="00525686"/>
    <w:rsid w:val="00526989"/>
    <w:rsid w:val="005269FD"/>
    <w:rsid w:val="0053123F"/>
    <w:rsid w:val="005329D9"/>
    <w:rsid w:val="005332FE"/>
    <w:rsid w:val="00533B09"/>
    <w:rsid w:val="005354AE"/>
    <w:rsid w:val="005362A4"/>
    <w:rsid w:val="005372AF"/>
    <w:rsid w:val="0054016E"/>
    <w:rsid w:val="00540919"/>
    <w:rsid w:val="005421BF"/>
    <w:rsid w:val="00542488"/>
    <w:rsid w:val="00542CD1"/>
    <w:rsid w:val="005439D8"/>
    <w:rsid w:val="00544268"/>
    <w:rsid w:val="005449AF"/>
    <w:rsid w:val="00544D56"/>
    <w:rsid w:val="0054658C"/>
    <w:rsid w:val="00550CE2"/>
    <w:rsid w:val="00551937"/>
    <w:rsid w:val="005533D6"/>
    <w:rsid w:val="005547D9"/>
    <w:rsid w:val="00555D3D"/>
    <w:rsid w:val="00557503"/>
    <w:rsid w:val="00557A0B"/>
    <w:rsid w:val="00561B88"/>
    <w:rsid w:val="00562CDD"/>
    <w:rsid w:val="005640D6"/>
    <w:rsid w:val="0056451A"/>
    <w:rsid w:val="00564D58"/>
    <w:rsid w:val="00564FF2"/>
    <w:rsid w:val="00565C4D"/>
    <w:rsid w:val="0056641E"/>
    <w:rsid w:val="00570DA7"/>
    <w:rsid w:val="00570F16"/>
    <w:rsid w:val="00571DEE"/>
    <w:rsid w:val="00572678"/>
    <w:rsid w:val="00572749"/>
    <w:rsid w:val="0057394B"/>
    <w:rsid w:val="00573ABD"/>
    <w:rsid w:val="005742CF"/>
    <w:rsid w:val="00574307"/>
    <w:rsid w:val="00574759"/>
    <w:rsid w:val="0057603F"/>
    <w:rsid w:val="005774A7"/>
    <w:rsid w:val="005776BC"/>
    <w:rsid w:val="00577A24"/>
    <w:rsid w:val="0058033D"/>
    <w:rsid w:val="0058131B"/>
    <w:rsid w:val="00581727"/>
    <w:rsid w:val="005825E9"/>
    <w:rsid w:val="00582A9F"/>
    <w:rsid w:val="00590AF2"/>
    <w:rsid w:val="0059243E"/>
    <w:rsid w:val="00592F02"/>
    <w:rsid w:val="00592FB5"/>
    <w:rsid w:val="00596131"/>
    <w:rsid w:val="0059647F"/>
    <w:rsid w:val="00596504"/>
    <w:rsid w:val="00596622"/>
    <w:rsid w:val="005972AE"/>
    <w:rsid w:val="005A0ABE"/>
    <w:rsid w:val="005A0AEA"/>
    <w:rsid w:val="005A0E1E"/>
    <w:rsid w:val="005A6992"/>
    <w:rsid w:val="005A6C22"/>
    <w:rsid w:val="005A71A9"/>
    <w:rsid w:val="005B0FD3"/>
    <w:rsid w:val="005B3FDE"/>
    <w:rsid w:val="005B40FF"/>
    <w:rsid w:val="005B5D70"/>
    <w:rsid w:val="005B646B"/>
    <w:rsid w:val="005B6C13"/>
    <w:rsid w:val="005C2C01"/>
    <w:rsid w:val="005C3516"/>
    <w:rsid w:val="005C428B"/>
    <w:rsid w:val="005C5369"/>
    <w:rsid w:val="005C6083"/>
    <w:rsid w:val="005D060A"/>
    <w:rsid w:val="005D0D98"/>
    <w:rsid w:val="005D10BB"/>
    <w:rsid w:val="005D13E2"/>
    <w:rsid w:val="005D1560"/>
    <w:rsid w:val="005D20E9"/>
    <w:rsid w:val="005D24AA"/>
    <w:rsid w:val="005D2705"/>
    <w:rsid w:val="005D361D"/>
    <w:rsid w:val="005D733C"/>
    <w:rsid w:val="005E18B1"/>
    <w:rsid w:val="005E196A"/>
    <w:rsid w:val="005E1D05"/>
    <w:rsid w:val="005E2C5F"/>
    <w:rsid w:val="005E32B9"/>
    <w:rsid w:val="005E3E22"/>
    <w:rsid w:val="005E4561"/>
    <w:rsid w:val="005E4961"/>
    <w:rsid w:val="005F062C"/>
    <w:rsid w:val="005F2CD6"/>
    <w:rsid w:val="005F447F"/>
    <w:rsid w:val="005F4A4F"/>
    <w:rsid w:val="005F50EE"/>
    <w:rsid w:val="005F75D3"/>
    <w:rsid w:val="005F79E4"/>
    <w:rsid w:val="005F7ECF"/>
    <w:rsid w:val="006006EA"/>
    <w:rsid w:val="00602A94"/>
    <w:rsid w:val="0060421A"/>
    <w:rsid w:val="0060576A"/>
    <w:rsid w:val="00605B08"/>
    <w:rsid w:val="00606B02"/>
    <w:rsid w:val="00610DB1"/>
    <w:rsid w:val="006125F6"/>
    <w:rsid w:val="00613D09"/>
    <w:rsid w:val="00617EEC"/>
    <w:rsid w:val="006201C8"/>
    <w:rsid w:val="00620C49"/>
    <w:rsid w:val="006212C6"/>
    <w:rsid w:val="00621663"/>
    <w:rsid w:val="00621A78"/>
    <w:rsid w:val="00623194"/>
    <w:rsid w:val="006232CA"/>
    <w:rsid w:val="006247AB"/>
    <w:rsid w:val="00626E86"/>
    <w:rsid w:val="00627CF7"/>
    <w:rsid w:val="006316FF"/>
    <w:rsid w:val="0063196B"/>
    <w:rsid w:val="00631A15"/>
    <w:rsid w:val="00631DAB"/>
    <w:rsid w:val="00632B84"/>
    <w:rsid w:val="00633685"/>
    <w:rsid w:val="0063581F"/>
    <w:rsid w:val="006363A9"/>
    <w:rsid w:val="00636B7E"/>
    <w:rsid w:val="006371B3"/>
    <w:rsid w:val="00637B47"/>
    <w:rsid w:val="006413A0"/>
    <w:rsid w:val="006414E0"/>
    <w:rsid w:val="00643269"/>
    <w:rsid w:val="00643438"/>
    <w:rsid w:val="00647F4D"/>
    <w:rsid w:val="006502B2"/>
    <w:rsid w:val="00652F9F"/>
    <w:rsid w:val="0065517B"/>
    <w:rsid w:val="006554D0"/>
    <w:rsid w:val="006568C4"/>
    <w:rsid w:val="00663324"/>
    <w:rsid w:val="00663836"/>
    <w:rsid w:val="00664282"/>
    <w:rsid w:val="00666CD1"/>
    <w:rsid w:val="00670568"/>
    <w:rsid w:val="0067305E"/>
    <w:rsid w:val="00673978"/>
    <w:rsid w:val="00673B4E"/>
    <w:rsid w:val="0067491A"/>
    <w:rsid w:val="006765CF"/>
    <w:rsid w:val="006767B0"/>
    <w:rsid w:val="00677146"/>
    <w:rsid w:val="00677BE9"/>
    <w:rsid w:val="00677CBE"/>
    <w:rsid w:val="00677E57"/>
    <w:rsid w:val="00680E9C"/>
    <w:rsid w:val="00682ED6"/>
    <w:rsid w:val="006848AD"/>
    <w:rsid w:val="00685B17"/>
    <w:rsid w:val="00686819"/>
    <w:rsid w:val="00686C39"/>
    <w:rsid w:val="00690D7F"/>
    <w:rsid w:val="006916C7"/>
    <w:rsid w:val="00691CFC"/>
    <w:rsid w:val="00692166"/>
    <w:rsid w:val="0069274E"/>
    <w:rsid w:val="006938F4"/>
    <w:rsid w:val="0069415F"/>
    <w:rsid w:val="006947F5"/>
    <w:rsid w:val="00696DAE"/>
    <w:rsid w:val="0069712B"/>
    <w:rsid w:val="006A0551"/>
    <w:rsid w:val="006A0B68"/>
    <w:rsid w:val="006A1BD2"/>
    <w:rsid w:val="006A2FD0"/>
    <w:rsid w:val="006A3203"/>
    <w:rsid w:val="006A3FA4"/>
    <w:rsid w:val="006A457E"/>
    <w:rsid w:val="006A47AF"/>
    <w:rsid w:val="006B0092"/>
    <w:rsid w:val="006B0F27"/>
    <w:rsid w:val="006B2BB8"/>
    <w:rsid w:val="006B2E8A"/>
    <w:rsid w:val="006B31F4"/>
    <w:rsid w:val="006B363E"/>
    <w:rsid w:val="006B5DDA"/>
    <w:rsid w:val="006B5E8B"/>
    <w:rsid w:val="006C10C3"/>
    <w:rsid w:val="006C1DD3"/>
    <w:rsid w:val="006C1E80"/>
    <w:rsid w:val="006C21FF"/>
    <w:rsid w:val="006C2524"/>
    <w:rsid w:val="006C2916"/>
    <w:rsid w:val="006C2EE6"/>
    <w:rsid w:val="006C5B93"/>
    <w:rsid w:val="006C624C"/>
    <w:rsid w:val="006C6B27"/>
    <w:rsid w:val="006C7D14"/>
    <w:rsid w:val="006D00A2"/>
    <w:rsid w:val="006D1463"/>
    <w:rsid w:val="006D382A"/>
    <w:rsid w:val="006D3878"/>
    <w:rsid w:val="006D3FF9"/>
    <w:rsid w:val="006D49DF"/>
    <w:rsid w:val="006D6831"/>
    <w:rsid w:val="006D7FD1"/>
    <w:rsid w:val="006E3055"/>
    <w:rsid w:val="006E44AB"/>
    <w:rsid w:val="006E6743"/>
    <w:rsid w:val="006E6C3C"/>
    <w:rsid w:val="006E7040"/>
    <w:rsid w:val="006E79C8"/>
    <w:rsid w:val="006E7F38"/>
    <w:rsid w:val="006F008C"/>
    <w:rsid w:val="006F1F3A"/>
    <w:rsid w:val="006F2D39"/>
    <w:rsid w:val="006F340D"/>
    <w:rsid w:val="006F3ECC"/>
    <w:rsid w:val="006F57AF"/>
    <w:rsid w:val="006F5FC0"/>
    <w:rsid w:val="006F685C"/>
    <w:rsid w:val="00701E9D"/>
    <w:rsid w:val="007034AC"/>
    <w:rsid w:val="00704181"/>
    <w:rsid w:val="00704A20"/>
    <w:rsid w:val="0070596F"/>
    <w:rsid w:val="00706AA5"/>
    <w:rsid w:val="00707DEE"/>
    <w:rsid w:val="00707EA9"/>
    <w:rsid w:val="00710E71"/>
    <w:rsid w:val="007121FB"/>
    <w:rsid w:val="00712DAB"/>
    <w:rsid w:val="00717152"/>
    <w:rsid w:val="0072011C"/>
    <w:rsid w:val="0072036C"/>
    <w:rsid w:val="007207C1"/>
    <w:rsid w:val="00720C54"/>
    <w:rsid w:val="00720EC9"/>
    <w:rsid w:val="0072134F"/>
    <w:rsid w:val="00721D4B"/>
    <w:rsid w:val="0072250C"/>
    <w:rsid w:val="00723898"/>
    <w:rsid w:val="00723CF9"/>
    <w:rsid w:val="007247F5"/>
    <w:rsid w:val="00724F0A"/>
    <w:rsid w:val="00724F4F"/>
    <w:rsid w:val="0072536A"/>
    <w:rsid w:val="0072667D"/>
    <w:rsid w:val="00726B9E"/>
    <w:rsid w:val="00727143"/>
    <w:rsid w:val="00727192"/>
    <w:rsid w:val="00727ED6"/>
    <w:rsid w:val="00730381"/>
    <w:rsid w:val="007303C2"/>
    <w:rsid w:val="007319B0"/>
    <w:rsid w:val="00731D4C"/>
    <w:rsid w:val="007326D7"/>
    <w:rsid w:val="00732929"/>
    <w:rsid w:val="00732FF9"/>
    <w:rsid w:val="00741933"/>
    <w:rsid w:val="00744BD5"/>
    <w:rsid w:val="00745061"/>
    <w:rsid w:val="00745A9B"/>
    <w:rsid w:val="0074764C"/>
    <w:rsid w:val="0075033A"/>
    <w:rsid w:val="00751058"/>
    <w:rsid w:val="00751D70"/>
    <w:rsid w:val="00751FF6"/>
    <w:rsid w:val="0075260B"/>
    <w:rsid w:val="0075265E"/>
    <w:rsid w:val="00755835"/>
    <w:rsid w:val="00755ED7"/>
    <w:rsid w:val="0075622D"/>
    <w:rsid w:val="007571F2"/>
    <w:rsid w:val="00757279"/>
    <w:rsid w:val="00757544"/>
    <w:rsid w:val="00757F1C"/>
    <w:rsid w:val="007625B1"/>
    <w:rsid w:val="00762648"/>
    <w:rsid w:val="007635D1"/>
    <w:rsid w:val="00763B02"/>
    <w:rsid w:val="00765220"/>
    <w:rsid w:val="00765C3B"/>
    <w:rsid w:val="007662D8"/>
    <w:rsid w:val="00770588"/>
    <w:rsid w:val="00770F39"/>
    <w:rsid w:val="00772CA8"/>
    <w:rsid w:val="007733F7"/>
    <w:rsid w:val="00773DEC"/>
    <w:rsid w:val="007741D2"/>
    <w:rsid w:val="00774A60"/>
    <w:rsid w:val="00774CAF"/>
    <w:rsid w:val="007750DB"/>
    <w:rsid w:val="007759AA"/>
    <w:rsid w:val="00777786"/>
    <w:rsid w:val="007815B8"/>
    <w:rsid w:val="00783D60"/>
    <w:rsid w:val="00785713"/>
    <w:rsid w:val="00785AB2"/>
    <w:rsid w:val="007876F9"/>
    <w:rsid w:val="00787DBC"/>
    <w:rsid w:val="007921CC"/>
    <w:rsid w:val="00792A49"/>
    <w:rsid w:val="00792F27"/>
    <w:rsid w:val="0079375F"/>
    <w:rsid w:val="00794BBF"/>
    <w:rsid w:val="0079626F"/>
    <w:rsid w:val="00796DA7"/>
    <w:rsid w:val="00797D24"/>
    <w:rsid w:val="007A0512"/>
    <w:rsid w:val="007A1F98"/>
    <w:rsid w:val="007A26BD"/>
    <w:rsid w:val="007A549A"/>
    <w:rsid w:val="007A5B9E"/>
    <w:rsid w:val="007A65D1"/>
    <w:rsid w:val="007A6CBA"/>
    <w:rsid w:val="007A6DC8"/>
    <w:rsid w:val="007A7085"/>
    <w:rsid w:val="007A7E98"/>
    <w:rsid w:val="007B0197"/>
    <w:rsid w:val="007B0583"/>
    <w:rsid w:val="007B07A4"/>
    <w:rsid w:val="007B1C43"/>
    <w:rsid w:val="007B220B"/>
    <w:rsid w:val="007B328A"/>
    <w:rsid w:val="007B64EA"/>
    <w:rsid w:val="007B6C70"/>
    <w:rsid w:val="007B788E"/>
    <w:rsid w:val="007C018C"/>
    <w:rsid w:val="007C0B5C"/>
    <w:rsid w:val="007C12F3"/>
    <w:rsid w:val="007C1335"/>
    <w:rsid w:val="007C1C9E"/>
    <w:rsid w:val="007C26FC"/>
    <w:rsid w:val="007C2ACF"/>
    <w:rsid w:val="007C717E"/>
    <w:rsid w:val="007C7365"/>
    <w:rsid w:val="007C75F7"/>
    <w:rsid w:val="007C7B98"/>
    <w:rsid w:val="007D0995"/>
    <w:rsid w:val="007D0B58"/>
    <w:rsid w:val="007D0BA1"/>
    <w:rsid w:val="007D0FE8"/>
    <w:rsid w:val="007D1595"/>
    <w:rsid w:val="007D2210"/>
    <w:rsid w:val="007D2599"/>
    <w:rsid w:val="007D2BFA"/>
    <w:rsid w:val="007D387C"/>
    <w:rsid w:val="007D5D1F"/>
    <w:rsid w:val="007D60DB"/>
    <w:rsid w:val="007D628D"/>
    <w:rsid w:val="007D6835"/>
    <w:rsid w:val="007D6B4B"/>
    <w:rsid w:val="007D73F9"/>
    <w:rsid w:val="007D753E"/>
    <w:rsid w:val="007D7963"/>
    <w:rsid w:val="007E12C8"/>
    <w:rsid w:val="007E4E5A"/>
    <w:rsid w:val="007E54AB"/>
    <w:rsid w:val="007E5DEB"/>
    <w:rsid w:val="007E783E"/>
    <w:rsid w:val="007F17E2"/>
    <w:rsid w:val="007F258A"/>
    <w:rsid w:val="007F326F"/>
    <w:rsid w:val="007F3D8A"/>
    <w:rsid w:val="007F405E"/>
    <w:rsid w:val="007F5195"/>
    <w:rsid w:val="007F52B3"/>
    <w:rsid w:val="007F5B1D"/>
    <w:rsid w:val="007F5F2A"/>
    <w:rsid w:val="007F6010"/>
    <w:rsid w:val="008021E7"/>
    <w:rsid w:val="0080226D"/>
    <w:rsid w:val="008022FC"/>
    <w:rsid w:val="0080267F"/>
    <w:rsid w:val="00802693"/>
    <w:rsid w:val="00803059"/>
    <w:rsid w:val="00803C75"/>
    <w:rsid w:val="00804333"/>
    <w:rsid w:val="0080562B"/>
    <w:rsid w:val="00805E85"/>
    <w:rsid w:val="008061C5"/>
    <w:rsid w:val="0080642F"/>
    <w:rsid w:val="00807EFB"/>
    <w:rsid w:val="0081214E"/>
    <w:rsid w:val="00813971"/>
    <w:rsid w:val="00815169"/>
    <w:rsid w:val="00815AF7"/>
    <w:rsid w:val="00817C00"/>
    <w:rsid w:val="008239ED"/>
    <w:rsid w:val="0082590E"/>
    <w:rsid w:val="0082606A"/>
    <w:rsid w:val="00827C96"/>
    <w:rsid w:val="00830936"/>
    <w:rsid w:val="00832528"/>
    <w:rsid w:val="00834F7C"/>
    <w:rsid w:val="00836CE3"/>
    <w:rsid w:val="00837753"/>
    <w:rsid w:val="00837D46"/>
    <w:rsid w:val="00840CFC"/>
    <w:rsid w:val="008414AA"/>
    <w:rsid w:val="008416B8"/>
    <w:rsid w:val="0084285E"/>
    <w:rsid w:val="00843F03"/>
    <w:rsid w:val="00843FB2"/>
    <w:rsid w:val="00844792"/>
    <w:rsid w:val="00844ED4"/>
    <w:rsid w:val="00844FCB"/>
    <w:rsid w:val="008454FD"/>
    <w:rsid w:val="00845636"/>
    <w:rsid w:val="008468C5"/>
    <w:rsid w:val="008503F8"/>
    <w:rsid w:val="0085060A"/>
    <w:rsid w:val="00850D96"/>
    <w:rsid w:val="008513CD"/>
    <w:rsid w:val="008520D0"/>
    <w:rsid w:val="008534C2"/>
    <w:rsid w:val="0085568E"/>
    <w:rsid w:val="00855C1B"/>
    <w:rsid w:val="0085666B"/>
    <w:rsid w:val="00856AEA"/>
    <w:rsid w:val="00856C7E"/>
    <w:rsid w:val="0085761C"/>
    <w:rsid w:val="0085774A"/>
    <w:rsid w:val="00860629"/>
    <w:rsid w:val="0086242A"/>
    <w:rsid w:val="00863209"/>
    <w:rsid w:val="00866138"/>
    <w:rsid w:val="00870515"/>
    <w:rsid w:val="00870EC4"/>
    <w:rsid w:val="008715CF"/>
    <w:rsid w:val="00871DDA"/>
    <w:rsid w:val="00872D6D"/>
    <w:rsid w:val="00873139"/>
    <w:rsid w:val="008755D7"/>
    <w:rsid w:val="00880DE6"/>
    <w:rsid w:val="00885949"/>
    <w:rsid w:val="008867E0"/>
    <w:rsid w:val="008912E8"/>
    <w:rsid w:val="008919E7"/>
    <w:rsid w:val="00892AFA"/>
    <w:rsid w:val="00894283"/>
    <w:rsid w:val="00894808"/>
    <w:rsid w:val="008958BA"/>
    <w:rsid w:val="00895B8C"/>
    <w:rsid w:val="008961A9"/>
    <w:rsid w:val="008968D3"/>
    <w:rsid w:val="008A095F"/>
    <w:rsid w:val="008A281C"/>
    <w:rsid w:val="008A3753"/>
    <w:rsid w:val="008A3AF9"/>
    <w:rsid w:val="008A405F"/>
    <w:rsid w:val="008A42A1"/>
    <w:rsid w:val="008A47D4"/>
    <w:rsid w:val="008A49B5"/>
    <w:rsid w:val="008A5F6C"/>
    <w:rsid w:val="008A78B1"/>
    <w:rsid w:val="008B0457"/>
    <w:rsid w:val="008B0B4E"/>
    <w:rsid w:val="008B0DD8"/>
    <w:rsid w:val="008B1A16"/>
    <w:rsid w:val="008B1F86"/>
    <w:rsid w:val="008B3ADF"/>
    <w:rsid w:val="008B3BFA"/>
    <w:rsid w:val="008B4526"/>
    <w:rsid w:val="008B6608"/>
    <w:rsid w:val="008B6940"/>
    <w:rsid w:val="008C1371"/>
    <w:rsid w:val="008C1D1D"/>
    <w:rsid w:val="008C36D2"/>
    <w:rsid w:val="008C388F"/>
    <w:rsid w:val="008C3E0C"/>
    <w:rsid w:val="008C3F57"/>
    <w:rsid w:val="008C51AD"/>
    <w:rsid w:val="008C6A6F"/>
    <w:rsid w:val="008D088C"/>
    <w:rsid w:val="008D1129"/>
    <w:rsid w:val="008D1CF0"/>
    <w:rsid w:val="008D23C3"/>
    <w:rsid w:val="008D454A"/>
    <w:rsid w:val="008D569B"/>
    <w:rsid w:val="008D5BAC"/>
    <w:rsid w:val="008E02BE"/>
    <w:rsid w:val="008E0FF6"/>
    <w:rsid w:val="008E1529"/>
    <w:rsid w:val="008E270E"/>
    <w:rsid w:val="008E45B2"/>
    <w:rsid w:val="008E5395"/>
    <w:rsid w:val="008E6B60"/>
    <w:rsid w:val="008E767F"/>
    <w:rsid w:val="008F076D"/>
    <w:rsid w:val="008F0E76"/>
    <w:rsid w:val="008F38E1"/>
    <w:rsid w:val="008F393D"/>
    <w:rsid w:val="008F3C0F"/>
    <w:rsid w:val="008F63C5"/>
    <w:rsid w:val="008F69D1"/>
    <w:rsid w:val="008F7111"/>
    <w:rsid w:val="008F79BC"/>
    <w:rsid w:val="008F7C87"/>
    <w:rsid w:val="008F7DA6"/>
    <w:rsid w:val="009004C4"/>
    <w:rsid w:val="009007B6"/>
    <w:rsid w:val="00901F8A"/>
    <w:rsid w:val="00904E10"/>
    <w:rsid w:val="009051C5"/>
    <w:rsid w:val="009052C8"/>
    <w:rsid w:val="00905D0B"/>
    <w:rsid w:val="00906125"/>
    <w:rsid w:val="00907867"/>
    <w:rsid w:val="009115B5"/>
    <w:rsid w:val="00913FF6"/>
    <w:rsid w:val="0092433A"/>
    <w:rsid w:val="009245FC"/>
    <w:rsid w:val="00926295"/>
    <w:rsid w:val="00926BD6"/>
    <w:rsid w:val="0092727F"/>
    <w:rsid w:val="009278F6"/>
    <w:rsid w:val="00930336"/>
    <w:rsid w:val="009310FF"/>
    <w:rsid w:val="00931800"/>
    <w:rsid w:val="00932EF2"/>
    <w:rsid w:val="0093741A"/>
    <w:rsid w:val="009425B3"/>
    <w:rsid w:val="00942A3D"/>
    <w:rsid w:val="00944E52"/>
    <w:rsid w:val="00945F82"/>
    <w:rsid w:val="0094649C"/>
    <w:rsid w:val="00946B68"/>
    <w:rsid w:val="00946BB1"/>
    <w:rsid w:val="00946D8B"/>
    <w:rsid w:val="009508D6"/>
    <w:rsid w:val="009558A5"/>
    <w:rsid w:val="00956DDF"/>
    <w:rsid w:val="00957371"/>
    <w:rsid w:val="0095768E"/>
    <w:rsid w:val="00961503"/>
    <w:rsid w:val="009635B2"/>
    <w:rsid w:val="009637E9"/>
    <w:rsid w:val="00963C60"/>
    <w:rsid w:val="00965CD9"/>
    <w:rsid w:val="0096710A"/>
    <w:rsid w:val="00967226"/>
    <w:rsid w:val="00967FAC"/>
    <w:rsid w:val="00971404"/>
    <w:rsid w:val="00971954"/>
    <w:rsid w:val="009727FC"/>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A04"/>
    <w:rsid w:val="00990E7F"/>
    <w:rsid w:val="0099265D"/>
    <w:rsid w:val="00992D5A"/>
    <w:rsid w:val="00994755"/>
    <w:rsid w:val="00995311"/>
    <w:rsid w:val="0099754D"/>
    <w:rsid w:val="00997DE4"/>
    <w:rsid w:val="009A0613"/>
    <w:rsid w:val="009A0E52"/>
    <w:rsid w:val="009A1125"/>
    <w:rsid w:val="009A225A"/>
    <w:rsid w:val="009A237B"/>
    <w:rsid w:val="009A2E6E"/>
    <w:rsid w:val="009A3C33"/>
    <w:rsid w:val="009A48A0"/>
    <w:rsid w:val="009A62B1"/>
    <w:rsid w:val="009A740E"/>
    <w:rsid w:val="009A7E04"/>
    <w:rsid w:val="009B0356"/>
    <w:rsid w:val="009B038F"/>
    <w:rsid w:val="009B0806"/>
    <w:rsid w:val="009B0BFB"/>
    <w:rsid w:val="009B24ED"/>
    <w:rsid w:val="009B270D"/>
    <w:rsid w:val="009B4A71"/>
    <w:rsid w:val="009B5EE8"/>
    <w:rsid w:val="009B6284"/>
    <w:rsid w:val="009B6DC7"/>
    <w:rsid w:val="009C1A17"/>
    <w:rsid w:val="009C2092"/>
    <w:rsid w:val="009C4E2C"/>
    <w:rsid w:val="009C584F"/>
    <w:rsid w:val="009C5962"/>
    <w:rsid w:val="009C5BF3"/>
    <w:rsid w:val="009C6585"/>
    <w:rsid w:val="009C7D8B"/>
    <w:rsid w:val="009D1468"/>
    <w:rsid w:val="009D1AA0"/>
    <w:rsid w:val="009D1EE5"/>
    <w:rsid w:val="009D217E"/>
    <w:rsid w:val="009D2739"/>
    <w:rsid w:val="009D3CE3"/>
    <w:rsid w:val="009D3DB5"/>
    <w:rsid w:val="009D549C"/>
    <w:rsid w:val="009E002A"/>
    <w:rsid w:val="009E0B8D"/>
    <w:rsid w:val="009E0E4D"/>
    <w:rsid w:val="009E162B"/>
    <w:rsid w:val="009E1B65"/>
    <w:rsid w:val="009E1F7C"/>
    <w:rsid w:val="009E3361"/>
    <w:rsid w:val="009E6FF5"/>
    <w:rsid w:val="009E7512"/>
    <w:rsid w:val="009E7EE9"/>
    <w:rsid w:val="009F1633"/>
    <w:rsid w:val="009F1B77"/>
    <w:rsid w:val="009F2D3B"/>
    <w:rsid w:val="009F3633"/>
    <w:rsid w:val="009F566A"/>
    <w:rsid w:val="00A02176"/>
    <w:rsid w:val="00A0243E"/>
    <w:rsid w:val="00A02A1F"/>
    <w:rsid w:val="00A037B8"/>
    <w:rsid w:val="00A04693"/>
    <w:rsid w:val="00A05AAB"/>
    <w:rsid w:val="00A05AC5"/>
    <w:rsid w:val="00A05B55"/>
    <w:rsid w:val="00A05B8D"/>
    <w:rsid w:val="00A06DC1"/>
    <w:rsid w:val="00A06F83"/>
    <w:rsid w:val="00A073D2"/>
    <w:rsid w:val="00A117DB"/>
    <w:rsid w:val="00A11A5D"/>
    <w:rsid w:val="00A127CD"/>
    <w:rsid w:val="00A1788C"/>
    <w:rsid w:val="00A205CB"/>
    <w:rsid w:val="00A219B2"/>
    <w:rsid w:val="00A23AB0"/>
    <w:rsid w:val="00A23DED"/>
    <w:rsid w:val="00A2414B"/>
    <w:rsid w:val="00A31DEB"/>
    <w:rsid w:val="00A323EB"/>
    <w:rsid w:val="00A338DC"/>
    <w:rsid w:val="00A34245"/>
    <w:rsid w:val="00A37D4A"/>
    <w:rsid w:val="00A40873"/>
    <w:rsid w:val="00A41E09"/>
    <w:rsid w:val="00A43FB4"/>
    <w:rsid w:val="00A5021B"/>
    <w:rsid w:val="00A517DB"/>
    <w:rsid w:val="00A51BA0"/>
    <w:rsid w:val="00A52201"/>
    <w:rsid w:val="00A54199"/>
    <w:rsid w:val="00A54540"/>
    <w:rsid w:val="00A55882"/>
    <w:rsid w:val="00A55CDD"/>
    <w:rsid w:val="00A56955"/>
    <w:rsid w:val="00A5710D"/>
    <w:rsid w:val="00A57CBD"/>
    <w:rsid w:val="00A601C3"/>
    <w:rsid w:val="00A60E33"/>
    <w:rsid w:val="00A61267"/>
    <w:rsid w:val="00A61BD1"/>
    <w:rsid w:val="00A61E43"/>
    <w:rsid w:val="00A61FFF"/>
    <w:rsid w:val="00A63076"/>
    <w:rsid w:val="00A6353D"/>
    <w:rsid w:val="00A636DD"/>
    <w:rsid w:val="00A640ED"/>
    <w:rsid w:val="00A645DE"/>
    <w:rsid w:val="00A64FBE"/>
    <w:rsid w:val="00A65A9A"/>
    <w:rsid w:val="00A67309"/>
    <w:rsid w:val="00A673C7"/>
    <w:rsid w:val="00A7147E"/>
    <w:rsid w:val="00A7151C"/>
    <w:rsid w:val="00A72CE4"/>
    <w:rsid w:val="00A7375C"/>
    <w:rsid w:val="00A739D6"/>
    <w:rsid w:val="00A7449A"/>
    <w:rsid w:val="00A7638D"/>
    <w:rsid w:val="00A767F1"/>
    <w:rsid w:val="00A76C36"/>
    <w:rsid w:val="00A770F9"/>
    <w:rsid w:val="00A774EE"/>
    <w:rsid w:val="00A77C96"/>
    <w:rsid w:val="00A77D45"/>
    <w:rsid w:val="00A802B7"/>
    <w:rsid w:val="00A802E2"/>
    <w:rsid w:val="00A8065F"/>
    <w:rsid w:val="00A820FC"/>
    <w:rsid w:val="00A8335C"/>
    <w:rsid w:val="00A84C23"/>
    <w:rsid w:val="00A84D1F"/>
    <w:rsid w:val="00A8535A"/>
    <w:rsid w:val="00A859D5"/>
    <w:rsid w:val="00A85B8D"/>
    <w:rsid w:val="00A87111"/>
    <w:rsid w:val="00A87985"/>
    <w:rsid w:val="00A87D71"/>
    <w:rsid w:val="00A87DCA"/>
    <w:rsid w:val="00A90044"/>
    <w:rsid w:val="00A929A2"/>
    <w:rsid w:val="00A94ED1"/>
    <w:rsid w:val="00A9549F"/>
    <w:rsid w:val="00A956B5"/>
    <w:rsid w:val="00A95BD4"/>
    <w:rsid w:val="00AA15D7"/>
    <w:rsid w:val="00AA1699"/>
    <w:rsid w:val="00AA3290"/>
    <w:rsid w:val="00AA32E1"/>
    <w:rsid w:val="00AA34D6"/>
    <w:rsid w:val="00AA4312"/>
    <w:rsid w:val="00AA4B1A"/>
    <w:rsid w:val="00AA5285"/>
    <w:rsid w:val="00AA63A8"/>
    <w:rsid w:val="00AA66E6"/>
    <w:rsid w:val="00AA7726"/>
    <w:rsid w:val="00AA7F99"/>
    <w:rsid w:val="00AB0002"/>
    <w:rsid w:val="00AB02B7"/>
    <w:rsid w:val="00AB0363"/>
    <w:rsid w:val="00AB14D8"/>
    <w:rsid w:val="00AB24DB"/>
    <w:rsid w:val="00AB2737"/>
    <w:rsid w:val="00AB3401"/>
    <w:rsid w:val="00AB3E23"/>
    <w:rsid w:val="00AB4602"/>
    <w:rsid w:val="00AB4B6D"/>
    <w:rsid w:val="00AB7505"/>
    <w:rsid w:val="00AB7903"/>
    <w:rsid w:val="00AC0FFD"/>
    <w:rsid w:val="00AC1044"/>
    <w:rsid w:val="00AC1554"/>
    <w:rsid w:val="00AC2042"/>
    <w:rsid w:val="00AC2AC5"/>
    <w:rsid w:val="00AC361F"/>
    <w:rsid w:val="00AC41B1"/>
    <w:rsid w:val="00AC4328"/>
    <w:rsid w:val="00AC4B71"/>
    <w:rsid w:val="00AC4BAD"/>
    <w:rsid w:val="00AC5823"/>
    <w:rsid w:val="00AC7507"/>
    <w:rsid w:val="00AD1510"/>
    <w:rsid w:val="00AD1622"/>
    <w:rsid w:val="00AD206E"/>
    <w:rsid w:val="00AD4A2C"/>
    <w:rsid w:val="00AD5365"/>
    <w:rsid w:val="00AD587F"/>
    <w:rsid w:val="00AD635E"/>
    <w:rsid w:val="00AE0441"/>
    <w:rsid w:val="00AE33ED"/>
    <w:rsid w:val="00AE415D"/>
    <w:rsid w:val="00AE5EF7"/>
    <w:rsid w:val="00AF16AE"/>
    <w:rsid w:val="00AF1BD2"/>
    <w:rsid w:val="00AF2384"/>
    <w:rsid w:val="00AF2B36"/>
    <w:rsid w:val="00AF477A"/>
    <w:rsid w:val="00AF4C40"/>
    <w:rsid w:val="00AF4E8B"/>
    <w:rsid w:val="00AF56C3"/>
    <w:rsid w:val="00AF5C57"/>
    <w:rsid w:val="00AF5F56"/>
    <w:rsid w:val="00B00488"/>
    <w:rsid w:val="00B005AE"/>
    <w:rsid w:val="00B020A8"/>
    <w:rsid w:val="00B020E5"/>
    <w:rsid w:val="00B0281D"/>
    <w:rsid w:val="00B04122"/>
    <w:rsid w:val="00B0515A"/>
    <w:rsid w:val="00B061A6"/>
    <w:rsid w:val="00B06491"/>
    <w:rsid w:val="00B07A25"/>
    <w:rsid w:val="00B100D5"/>
    <w:rsid w:val="00B1160C"/>
    <w:rsid w:val="00B12E84"/>
    <w:rsid w:val="00B13B89"/>
    <w:rsid w:val="00B13D11"/>
    <w:rsid w:val="00B17061"/>
    <w:rsid w:val="00B1747F"/>
    <w:rsid w:val="00B21253"/>
    <w:rsid w:val="00B21AB2"/>
    <w:rsid w:val="00B21C30"/>
    <w:rsid w:val="00B235DE"/>
    <w:rsid w:val="00B243F7"/>
    <w:rsid w:val="00B24F82"/>
    <w:rsid w:val="00B26814"/>
    <w:rsid w:val="00B273B9"/>
    <w:rsid w:val="00B27E99"/>
    <w:rsid w:val="00B310D3"/>
    <w:rsid w:val="00B31424"/>
    <w:rsid w:val="00B319B1"/>
    <w:rsid w:val="00B32C2F"/>
    <w:rsid w:val="00B32C34"/>
    <w:rsid w:val="00B36126"/>
    <w:rsid w:val="00B3623F"/>
    <w:rsid w:val="00B37B33"/>
    <w:rsid w:val="00B424C3"/>
    <w:rsid w:val="00B434B4"/>
    <w:rsid w:val="00B43876"/>
    <w:rsid w:val="00B43CEE"/>
    <w:rsid w:val="00B4520F"/>
    <w:rsid w:val="00B50638"/>
    <w:rsid w:val="00B50E93"/>
    <w:rsid w:val="00B536FB"/>
    <w:rsid w:val="00B54095"/>
    <w:rsid w:val="00B54342"/>
    <w:rsid w:val="00B570B0"/>
    <w:rsid w:val="00B6013B"/>
    <w:rsid w:val="00B60D98"/>
    <w:rsid w:val="00B62351"/>
    <w:rsid w:val="00B62E67"/>
    <w:rsid w:val="00B6352A"/>
    <w:rsid w:val="00B63BC3"/>
    <w:rsid w:val="00B63DF6"/>
    <w:rsid w:val="00B65E9F"/>
    <w:rsid w:val="00B66320"/>
    <w:rsid w:val="00B666FB"/>
    <w:rsid w:val="00B66BD7"/>
    <w:rsid w:val="00B67051"/>
    <w:rsid w:val="00B6759D"/>
    <w:rsid w:val="00B717E1"/>
    <w:rsid w:val="00B71A09"/>
    <w:rsid w:val="00B74E97"/>
    <w:rsid w:val="00B75AC0"/>
    <w:rsid w:val="00B76522"/>
    <w:rsid w:val="00B8121A"/>
    <w:rsid w:val="00B81F44"/>
    <w:rsid w:val="00B82487"/>
    <w:rsid w:val="00B833E3"/>
    <w:rsid w:val="00B83E9D"/>
    <w:rsid w:val="00B843FB"/>
    <w:rsid w:val="00B84521"/>
    <w:rsid w:val="00B85A39"/>
    <w:rsid w:val="00B8617F"/>
    <w:rsid w:val="00B86440"/>
    <w:rsid w:val="00B8733C"/>
    <w:rsid w:val="00B87505"/>
    <w:rsid w:val="00B91606"/>
    <w:rsid w:val="00B91F15"/>
    <w:rsid w:val="00B92AD9"/>
    <w:rsid w:val="00B9404A"/>
    <w:rsid w:val="00B94BB6"/>
    <w:rsid w:val="00B94BBB"/>
    <w:rsid w:val="00B95756"/>
    <w:rsid w:val="00B95CDD"/>
    <w:rsid w:val="00BA0796"/>
    <w:rsid w:val="00BA0E2A"/>
    <w:rsid w:val="00BA1196"/>
    <w:rsid w:val="00BA2324"/>
    <w:rsid w:val="00BA308E"/>
    <w:rsid w:val="00BA3A33"/>
    <w:rsid w:val="00BA42D0"/>
    <w:rsid w:val="00BA6609"/>
    <w:rsid w:val="00BB188E"/>
    <w:rsid w:val="00BB318F"/>
    <w:rsid w:val="00BB514A"/>
    <w:rsid w:val="00BB6B87"/>
    <w:rsid w:val="00BB717D"/>
    <w:rsid w:val="00BB77D7"/>
    <w:rsid w:val="00BB7B88"/>
    <w:rsid w:val="00BB7C74"/>
    <w:rsid w:val="00BB7F93"/>
    <w:rsid w:val="00BC000E"/>
    <w:rsid w:val="00BC06C5"/>
    <w:rsid w:val="00BC3367"/>
    <w:rsid w:val="00BC418D"/>
    <w:rsid w:val="00BC41FC"/>
    <w:rsid w:val="00BC54AF"/>
    <w:rsid w:val="00BC5BBD"/>
    <w:rsid w:val="00BC5D83"/>
    <w:rsid w:val="00BC60F6"/>
    <w:rsid w:val="00BD0CCB"/>
    <w:rsid w:val="00BD1567"/>
    <w:rsid w:val="00BD211E"/>
    <w:rsid w:val="00BD2F0D"/>
    <w:rsid w:val="00BD3621"/>
    <w:rsid w:val="00BD457A"/>
    <w:rsid w:val="00BD4D43"/>
    <w:rsid w:val="00BD6156"/>
    <w:rsid w:val="00BE04F9"/>
    <w:rsid w:val="00BE0D4E"/>
    <w:rsid w:val="00BE24DF"/>
    <w:rsid w:val="00BE254C"/>
    <w:rsid w:val="00BE37C5"/>
    <w:rsid w:val="00BE4DC1"/>
    <w:rsid w:val="00BE577F"/>
    <w:rsid w:val="00BE5CFF"/>
    <w:rsid w:val="00BE6C86"/>
    <w:rsid w:val="00BE7F6C"/>
    <w:rsid w:val="00BE7FBF"/>
    <w:rsid w:val="00BF0234"/>
    <w:rsid w:val="00BF086E"/>
    <w:rsid w:val="00BF0F17"/>
    <w:rsid w:val="00BF1562"/>
    <w:rsid w:val="00BF1622"/>
    <w:rsid w:val="00BF19EB"/>
    <w:rsid w:val="00BF1E02"/>
    <w:rsid w:val="00BF24D2"/>
    <w:rsid w:val="00BF3312"/>
    <w:rsid w:val="00BF3DC0"/>
    <w:rsid w:val="00BF3DDE"/>
    <w:rsid w:val="00BF3F85"/>
    <w:rsid w:val="00BF5409"/>
    <w:rsid w:val="00BF5834"/>
    <w:rsid w:val="00BF5C91"/>
    <w:rsid w:val="00BF5DC2"/>
    <w:rsid w:val="00BF6B1A"/>
    <w:rsid w:val="00BF6BA6"/>
    <w:rsid w:val="00BF6D64"/>
    <w:rsid w:val="00BF770A"/>
    <w:rsid w:val="00BF7B8C"/>
    <w:rsid w:val="00C0018F"/>
    <w:rsid w:val="00C0037A"/>
    <w:rsid w:val="00C022C5"/>
    <w:rsid w:val="00C025A2"/>
    <w:rsid w:val="00C02D57"/>
    <w:rsid w:val="00C0336F"/>
    <w:rsid w:val="00C04398"/>
    <w:rsid w:val="00C0447B"/>
    <w:rsid w:val="00C06D72"/>
    <w:rsid w:val="00C071DD"/>
    <w:rsid w:val="00C07D1C"/>
    <w:rsid w:val="00C10EEC"/>
    <w:rsid w:val="00C13804"/>
    <w:rsid w:val="00C139D3"/>
    <w:rsid w:val="00C16015"/>
    <w:rsid w:val="00C20E56"/>
    <w:rsid w:val="00C21635"/>
    <w:rsid w:val="00C2292A"/>
    <w:rsid w:val="00C235D9"/>
    <w:rsid w:val="00C2380E"/>
    <w:rsid w:val="00C23B8A"/>
    <w:rsid w:val="00C25128"/>
    <w:rsid w:val="00C263DF"/>
    <w:rsid w:val="00C2681C"/>
    <w:rsid w:val="00C26B62"/>
    <w:rsid w:val="00C27C47"/>
    <w:rsid w:val="00C310D1"/>
    <w:rsid w:val="00C310EA"/>
    <w:rsid w:val="00C31657"/>
    <w:rsid w:val="00C31AEE"/>
    <w:rsid w:val="00C326CD"/>
    <w:rsid w:val="00C32862"/>
    <w:rsid w:val="00C33ED3"/>
    <w:rsid w:val="00C35BB9"/>
    <w:rsid w:val="00C35E51"/>
    <w:rsid w:val="00C37C72"/>
    <w:rsid w:val="00C41295"/>
    <w:rsid w:val="00C42E9F"/>
    <w:rsid w:val="00C43CBB"/>
    <w:rsid w:val="00C45D1E"/>
    <w:rsid w:val="00C46D16"/>
    <w:rsid w:val="00C4768F"/>
    <w:rsid w:val="00C47922"/>
    <w:rsid w:val="00C504A8"/>
    <w:rsid w:val="00C509DC"/>
    <w:rsid w:val="00C5384E"/>
    <w:rsid w:val="00C54141"/>
    <w:rsid w:val="00C542BD"/>
    <w:rsid w:val="00C55CD7"/>
    <w:rsid w:val="00C56099"/>
    <w:rsid w:val="00C562EF"/>
    <w:rsid w:val="00C56A1D"/>
    <w:rsid w:val="00C56C1B"/>
    <w:rsid w:val="00C56E12"/>
    <w:rsid w:val="00C57008"/>
    <w:rsid w:val="00C57285"/>
    <w:rsid w:val="00C578FF"/>
    <w:rsid w:val="00C57D8C"/>
    <w:rsid w:val="00C601E0"/>
    <w:rsid w:val="00C60BCF"/>
    <w:rsid w:val="00C62792"/>
    <w:rsid w:val="00C62B96"/>
    <w:rsid w:val="00C63F46"/>
    <w:rsid w:val="00C65892"/>
    <w:rsid w:val="00C65952"/>
    <w:rsid w:val="00C66660"/>
    <w:rsid w:val="00C70D03"/>
    <w:rsid w:val="00C70E48"/>
    <w:rsid w:val="00C722B0"/>
    <w:rsid w:val="00C7434C"/>
    <w:rsid w:val="00C76ED8"/>
    <w:rsid w:val="00C80092"/>
    <w:rsid w:val="00C8044F"/>
    <w:rsid w:val="00C808DF"/>
    <w:rsid w:val="00C81E69"/>
    <w:rsid w:val="00C83592"/>
    <w:rsid w:val="00C86ADC"/>
    <w:rsid w:val="00C90473"/>
    <w:rsid w:val="00C924C5"/>
    <w:rsid w:val="00C92AD6"/>
    <w:rsid w:val="00C93618"/>
    <w:rsid w:val="00C95142"/>
    <w:rsid w:val="00C95977"/>
    <w:rsid w:val="00CA05AC"/>
    <w:rsid w:val="00CA0791"/>
    <w:rsid w:val="00CA0B7A"/>
    <w:rsid w:val="00CA0FBD"/>
    <w:rsid w:val="00CA1335"/>
    <w:rsid w:val="00CA14F5"/>
    <w:rsid w:val="00CA1A25"/>
    <w:rsid w:val="00CA2375"/>
    <w:rsid w:val="00CA39CD"/>
    <w:rsid w:val="00CA3A05"/>
    <w:rsid w:val="00CA6D4D"/>
    <w:rsid w:val="00CB04B6"/>
    <w:rsid w:val="00CB0B77"/>
    <w:rsid w:val="00CB24A3"/>
    <w:rsid w:val="00CB2DA9"/>
    <w:rsid w:val="00CB4955"/>
    <w:rsid w:val="00CB7C14"/>
    <w:rsid w:val="00CB7E98"/>
    <w:rsid w:val="00CC038C"/>
    <w:rsid w:val="00CC0597"/>
    <w:rsid w:val="00CC2489"/>
    <w:rsid w:val="00CC3D3F"/>
    <w:rsid w:val="00CC40D5"/>
    <w:rsid w:val="00CC5F73"/>
    <w:rsid w:val="00CC77C1"/>
    <w:rsid w:val="00CC7F58"/>
    <w:rsid w:val="00CD0A05"/>
    <w:rsid w:val="00CD0AC4"/>
    <w:rsid w:val="00CD0F98"/>
    <w:rsid w:val="00CD15BD"/>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4FDF"/>
    <w:rsid w:val="00CE6573"/>
    <w:rsid w:val="00CE71B2"/>
    <w:rsid w:val="00CE790A"/>
    <w:rsid w:val="00CF000D"/>
    <w:rsid w:val="00CF0C65"/>
    <w:rsid w:val="00CF16CD"/>
    <w:rsid w:val="00CF2188"/>
    <w:rsid w:val="00CF2198"/>
    <w:rsid w:val="00CF27EF"/>
    <w:rsid w:val="00CF29DE"/>
    <w:rsid w:val="00CF2D72"/>
    <w:rsid w:val="00CF31DB"/>
    <w:rsid w:val="00CF59BF"/>
    <w:rsid w:val="00CF6381"/>
    <w:rsid w:val="00D00025"/>
    <w:rsid w:val="00D02802"/>
    <w:rsid w:val="00D02DA6"/>
    <w:rsid w:val="00D03179"/>
    <w:rsid w:val="00D033CB"/>
    <w:rsid w:val="00D03D0C"/>
    <w:rsid w:val="00D044F6"/>
    <w:rsid w:val="00D048F2"/>
    <w:rsid w:val="00D0546C"/>
    <w:rsid w:val="00D06B07"/>
    <w:rsid w:val="00D10BF4"/>
    <w:rsid w:val="00D11BA7"/>
    <w:rsid w:val="00D1293A"/>
    <w:rsid w:val="00D136B0"/>
    <w:rsid w:val="00D14A6E"/>
    <w:rsid w:val="00D14BF0"/>
    <w:rsid w:val="00D14CC3"/>
    <w:rsid w:val="00D15A5C"/>
    <w:rsid w:val="00D2181B"/>
    <w:rsid w:val="00D21F33"/>
    <w:rsid w:val="00D22E9C"/>
    <w:rsid w:val="00D23B70"/>
    <w:rsid w:val="00D24964"/>
    <w:rsid w:val="00D256E8"/>
    <w:rsid w:val="00D2698D"/>
    <w:rsid w:val="00D27A95"/>
    <w:rsid w:val="00D30082"/>
    <w:rsid w:val="00D30E37"/>
    <w:rsid w:val="00D31D7D"/>
    <w:rsid w:val="00D32438"/>
    <w:rsid w:val="00D34148"/>
    <w:rsid w:val="00D34196"/>
    <w:rsid w:val="00D36622"/>
    <w:rsid w:val="00D37293"/>
    <w:rsid w:val="00D37D20"/>
    <w:rsid w:val="00D40137"/>
    <w:rsid w:val="00D41099"/>
    <w:rsid w:val="00D417B0"/>
    <w:rsid w:val="00D43464"/>
    <w:rsid w:val="00D43DA9"/>
    <w:rsid w:val="00D44126"/>
    <w:rsid w:val="00D45311"/>
    <w:rsid w:val="00D45CCA"/>
    <w:rsid w:val="00D46894"/>
    <w:rsid w:val="00D4763F"/>
    <w:rsid w:val="00D5012A"/>
    <w:rsid w:val="00D51385"/>
    <w:rsid w:val="00D527DD"/>
    <w:rsid w:val="00D53BA7"/>
    <w:rsid w:val="00D575C8"/>
    <w:rsid w:val="00D579A8"/>
    <w:rsid w:val="00D57E4B"/>
    <w:rsid w:val="00D604DC"/>
    <w:rsid w:val="00D61D71"/>
    <w:rsid w:val="00D620D5"/>
    <w:rsid w:val="00D628E2"/>
    <w:rsid w:val="00D62C1B"/>
    <w:rsid w:val="00D63880"/>
    <w:rsid w:val="00D64C71"/>
    <w:rsid w:val="00D716B3"/>
    <w:rsid w:val="00D71B60"/>
    <w:rsid w:val="00D7400B"/>
    <w:rsid w:val="00D74109"/>
    <w:rsid w:val="00D74243"/>
    <w:rsid w:val="00D80157"/>
    <w:rsid w:val="00D81482"/>
    <w:rsid w:val="00D82C0A"/>
    <w:rsid w:val="00D8342E"/>
    <w:rsid w:val="00D83A1E"/>
    <w:rsid w:val="00D85507"/>
    <w:rsid w:val="00D85EF5"/>
    <w:rsid w:val="00D860D2"/>
    <w:rsid w:val="00D86C8F"/>
    <w:rsid w:val="00D87D79"/>
    <w:rsid w:val="00D90B80"/>
    <w:rsid w:val="00D90CB7"/>
    <w:rsid w:val="00D91727"/>
    <w:rsid w:val="00D92C9C"/>
    <w:rsid w:val="00D96347"/>
    <w:rsid w:val="00D9679D"/>
    <w:rsid w:val="00D96D5E"/>
    <w:rsid w:val="00D97DD1"/>
    <w:rsid w:val="00DA0035"/>
    <w:rsid w:val="00DA005E"/>
    <w:rsid w:val="00DA2DB3"/>
    <w:rsid w:val="00DA49A2"/>
    <w:rsid w:val="00DA4FF4"/>
    <w:rsid w:val="00DB0E6A"/>
    <w:rsid w:val="00DB0E75"/>
    <w:rsid w:val="00DB11A3"/>
    <w:rsid w:val="00DB1B97"/>
    <w:rsid w:val="00DB3076"/>
    <w:rsid w:val="00DB4593"/>
    <w:rsid w:val="00DB5545"/>
    <w:rsid w:val="00DB6CAD"/>
    <w:rsid w:val="00DB789D"/>
    <w:rsid w:val="00DC1704"/>
    <w:rsid w:val="00DC25F5"/>
    <w:rsid w:val="00DC2724"/>
    <w:rsid w:val="00DC2F31"/>
    <w:rsid w:val="00DC4EC2"/>
    <w:rsid w:val="00DC5FCF"/>
    <w:rsid w:val="00DC632D"/>
    <w:rsid w:val="00DC6BE3"/>
    <w:rsid w:val="00DC714D"/>
    <w:rsid w:val="00DC76A1"/>
    <w:rsid w:val="00DC7DB4"/>
    <w:rsid w:val="00DC7F44"/>
    <w:rsid w:val="00DD1132"/>
    <w:rsid w:val="00DD1C93"/>
    <w:rsid w:val="00DD20BA"/>
    <w:rsid w:val="00DD21E6"/>
    <w:rsid w:val="00DD2A84"/>
    <w:rsid w:val="00DD333A"/>
    <w:rsid w:val="00DD3552"/>
    <w:rsid w:val="00DD3DC8"/>
    <w:rsid w:val="00DD511E"/>
    <w:rsid w:val="00DD5578"/>
    <w:rsid w:val="00DD563D"/>
    <w:rsid w:val="00DD7110"/>
    <w:rsid w:val="00DE1141"/>
    <w:rsid w:val="00DE1659"/>
    <w:rsid w:val="00DE1E9E"/>
    <w:rsid w:val="00DE24D2"/>
    <w:rsid w:val="00DE3DC9"/>
    <w:rsid w:val="00DE3E13"/>
    <w:rsid w:val="00DE42EE"/>
    <w:rsid w:val="00DE469E"/>
    <w:rsid w:val="00DE6C71"/>
    <w:rsid w:val="00DE77B7"/>
    <w:rsid w:val="00DF1409"/>
    <w:rsid w:val="00DF2553"/>
    <w:rsid w:val="00DF606F"/>
    <w:rsid w:val="00DF7C2C"/>
    <w:rsid w:val="00E003C7"/>
    <w:rsid w:val="00E01C1D"/>
    <w:rsid w:val="00E01CD5"/>
    <w:rsid w:val="00E02B52"/>
    <w:rsid w:val="00E03402"/>
    <w:rsid w:val="00E03DB1"/>
    <w:rsid w:val="00E0522C"/>
    <w:rsid w:val="00E067EE"/>
    <w:rsid w:val="00E0702F"/>
    <w:rsid w:val="00E0715D"/>
    <w:rsid w:val="00E1170A"/>
    <w:rsid w:val="00E1264E"/>
    <w:rsid w:val="00E1311E"/>
    <w:rsid w:val="00E133E7"/>
    <w:rsid w:val="00E140C7"/>
    <w:rsid w:val="00E14C8B"/>
    <w:rsid w:val="00E14F38"/>
    <w:rsid w:val="00E1560E"/>
    <w:rsid w:val="00E16B02"/>
    <w:rsid w:val="00E17824"/>
    <w:rsid w:val="00E2435F"/>
    <w:rsid w:val="00E248CC"/>
    <w:rsid w:val="00E257F2"/>
    <w:rsid w:val="00E27A34"/>
    <w:rsid w:val="00E301AE"/>
    <w:rsid w:val="00E30458"/>
    <w:rsid w:val="00E307EF"/>
    <w:rsid w:val="00E31189"/>
    <w:rsid w:val="00E327E1"/>
    <w:rsid w:val="00E36739"/>
    <w:rsid w:val="00E37C11"/>
    <w:rsid w:val="00E40379"/>
    <w:rsid w:val="00E407C6"/>
    <w:rsid w:val="00E4212D"/>
    <w:rsid w:val="00E428CF"/>
    <w:rsid w:val="00E42937"/>
    <w:rsid w:val="00E431BB"/>
    <w:rsid w:val="00E4509D"/>
    <w:rsid w:val="00E4558D"/>
    <w:rsid w:val="00E456BE"/>
    <w:rsid w:val="00E4573A"/>
    <w:rsid w:val="00E457DA"/>
    <w:rsid w:val="00E46481"/>
    <w:rsid w:val="00E46BF4"/>
    <w:rsid w:val="00E46C27"/>
    <w:rsid w:val="00E51FC3"/>
    <w:rsid w:val="00E533C7"/>
    <w:rsid w:val="00E53EE9"/>
    <w:rsid w:val="00E55E6C"/>
    <w:rsid w:val="00E57986"/>
    <w:rsid w:val="00E57C4D"/>
    <w:rsid w:val="00E61483"/>
    <w:rsid w:val="00E61578"/>
    <w:rsid w:val="00E62052"/>
    <w:rsid w:val="00E62747"/>
    <w:rsid w:val="00E62A34"/>
    <w:rsid w:val="00E63C19"/>
    <w:rsid w:val="00E64863"/>
    <w:rsid w:val="00E65736"/>
    <w:rsid w:val="00E658E9"/>
    <w:rsid w:val="00E66251"/>
    <w:rsid w:val="00E70C4B"/>
    <w:rsid w:val="00E71FB2"/>
    <w:rsid w:val="00E72378"/>
    <w:rsid w:val="00E7260A"/>
    <w:rsid w:val="00E72D3C"/>
    <w:rsid w:val="00E73B38"/>
    <w:rsid w:val="00E77319"/>
    <w:rsid w:val="00E8011F"/>
    <w:rsid w:val="00E8028C"/>
    <w:rsid w:val="00E8047B"/>
    <w:rsid w:val="00E82546"/>
    <w:rsid w:val="00E842E8"/>
    <w:rsid w:val="00E8443C"/>
    <w:rsid w:val="00E86D59"/>
    <w:rsid w:val="00E87895"/>
    <w:rsid w:val="00E91313"/>
    <w:rsid w:val="00E91F68"/>
    <w:rsid w:val="00E92EB8"/>
    <w:rsid w:val="00E93988"/>
    <w:rsid w:val="00E94F1F"/>
    <w:rsid w:val="00E95C4C"/>
    <w:rsid w:val="00E97F5A"/>
    <w:rsid w:val="00EA0F5F"/>
    <w:rsid w:val="00EA23A6"/>
    <w:rsid w:val="00EA3B0B"/>
    <w:rsid w:val="00EA3B4E"/>
    <w:rsid w:val="00EA446D"/>
    <w:rsid w:val="00EA4C36"/>
    <w:rsid w:val="00EA534F"/>
    <w:rsid w:val="00EA57B7"/>
    <w:rsid w:val="00EA5A0E"/>
    <w:rsid w:val="00EA727B"/>
    <w:rsid w:val="00EA7B0D"/>
    <w:rsid w:val="00EB079D"/>
    <w:rsid w:val="00EB1BC5"/>
    <w:rsid w:val="00EB302D"/>
    <w:rsid w:val="00EB30F6"/>
    <w:rsid w:val="00EB4C92"/>
    <w:rsid w:val="00EB5CCD"/>
    <w:rsid w:val="00EB72A6"/>
    <w:rsid w:val="00EB7706"/>
    <w:rsid w:val="00EC079B"/>
    <w:rsid w:val="00EC4140"/>
    <w:rsid w:val="00EC4E16"/>
    <w:rsid w:val="00EC52F9"/>
    <w:rsid w:val="00EC5B41"/>
    <w:rsid w:val="00ED09B1"/>
    <w:rsid w:val="00ED1215"/>
    <w:rsid w:val="00ED2CEC"/>
    <w:rsid w:val="00ED3488"/>
    <w:rsid w:val="00ED4AB1"/>
    <w:rsid w:val="00ED5245"/>
    <w:rsid w:val="00ED56E9"/>
    <w:rsid w:val="00ED6CA8"/>
    <w:rsid w:val="00ED7539"/>
    <w:rsid w:val="00EE0F63"/>
    <w:rsid w:val="00EE19D0"/>
    <w:rsid w:val="00EE2933"/>
    <w:rsid w:val="00EE44B0"/>
    <w:rsid w:val="00EE54B1"/>
    <w:rsid w:val="00EE6928"/>
    <w:rsid w:val="00EE7B61"/>
    <w:rsid w:val="00EF1D0B"/>
    <w:rsid w:val="00EF3533"/>
    <w:rsid w:val="00EF3F23"/>
    <w:rsid w:val="00EF5554"/>
    <w:rsid w:val="00EF5709"/>
    <w:rsid w:val="00EF5DE7"/>
    <w:rsid w:val="00EF6778"/>
    <w:rsid w:val="00EF7D3D"/>
    <w:rsid w:val="00F003CF"/>
    <w:rsid w:val="00F0279D"/>
    <w:rsid w:val="00F04E98"/>
    <w:rsid w:val="00F0646C"/>
    <w:rsid w:val="00F07944"/>
    <w:rsid w:val="00F07BDE"/>
    <w:rsid w:val="00F10E20"/>
    <w:rsid w:val="00F111C2"/>
    <w:rsid w:val="00F13851"/>
    <w:rsid w:val="00F16C74"/>
    <w:rsid w:val="00F20BD8"/>
    <w:rsid w:val="00F23948"/>
    <w:rsid w:val="00F24614"/>
    <w:rsid w:val="00F24AD4"/>
    <w:rsid w:val="00F259F4"/>
    <w:rsid w:val="00F26C62"/>
    <w:rsid w:val="00F27C3E"/>
    <w:rsid w:val="00F30739"/>
    <w:rsid w:val="00F3083A"/>
    <w:rsid w:val="00F31395"/>
    <w:rsid w:val="00F32628"/>
    <w:rsid w:val="00F32926"/>
    <w:rsid w:val="00F32BFA"/>
    <w:rsid w:val="00F32D10"/>
    <w:rsid w:val="00F32EBC"/>
    <w:rsid w:val="00F33C1B"/>
    <w:rsid w:val="00F3682A"/>
    <w:rsid w:val="00F3750B"/>
    <w:rsid w:val="00F378E6"/>
    <w:rsid w:val="00F37B5A"/>
    <w:rsid w:val="00F37F89"/>
    <w:rsid w:val="00F40669"/>
    <w:rsid w:val="00F40989"/>
    <w:rsid w:val="00F41301"/>
    <w:rsid w:val="00F4292A"/>
    <w:rsid w:val="00F431C0"/>
    <w:rsid w:val="00F43678"/>
    <w:rsid w:val="00F43FD9"/>
    <w:rsid w:val="00F44376"/>
    <w:rsid w:val="00F44BA4"/>
    <w:rsid w:val="00F453FB"/>
    <w:rsid w:val="00F461BA"/>
    <w:rsid w:val="00F46327"/>
    <w:rsid w:val="00F46A65"/>
    <w:rsid w:val="00F473D1"/>
    <w:rsid w:val="00F47F23"/>
    <w:rsid w:val="00F503C8"/>
    <w:rsid w:val="00F536E5"/>
    <w:rsid w:val="00F5408F"/>
    <w:rsid w:val="00F540E1"/>
    <w:rsid w:val="00F57BB1"/>
    <w:rsid w:val="00F60FF5"/>
    <w:rsid w:val="00F6132A"/>
    <w:rsid w:val="00F62619"/>
    <w:rsid w:val="00F63657"/>
    <w:rsid w:val="00F63FB0"/>
    <w:rsid w:val="00F64D3E"/>
    <w:rsid w:val="00F65AA1"/>
    <w:rsid w:val="00F65B95"/>
    <w:rsid w:val="00F66432"/>
    <w:rsid w:val="00F66740"/>
    <w:rsid w:val="00F66917"/>
    <w:rsid w:val="00F671F6"/>
    <w:rsid w:val="00F70AEE"/>
    <w:rsid w:val="00F713F4"/>
    <w:rsid w:val="00F72315"/>
    <w:rsid w:val="00F72A14"/>
    <w:rsid w:val="00F734DC"/>
    <w:rsid w:val="00F740FE"/>
    <w:rsid w:val="00F7478F"/>
    <w:rsid w:val="00F76056"/>
    <w:rsid w:val="00F76C96"/>
    <w:rsid w:val="00F76F41"/>
    <w:rsid w:val="00F808E6"/>
    <w:rsid w:val="00F83899"/>
    <w:rsid w:val="00F83F07"/>
    <w:rsid w:val="00F9000F"/>
    <w:rsid w:val="00F901E9"/>
    <w:rsid w:val="00F9053B"/>
    <w:rsid w:val="00F9098E"/>
    <w:rsid w:val="00F93BAB"/>
    <w:rsid w:val="00F97D59"/>
    <w:rsid w:val="00F97D67"/>
    <w:rsid w:val="00FA1662"/>
    <w:rsid w:val="00FA16A5"/>
    <w:rsid w:val="00FA1C45"/>
    <w:rsid w:val="00FA2DC9"/>
    <w:rsid w:val="00FA6B00"/>
    <w:rsid w:val="00FA74A8"/>
    <w:rsid w:val="00FB1B27"/>
    <w:rsid w:val="00FB2907"/>
    <w:rsid w:val="00FB2CA2"/>
    <w:rsid w:val="00FB35D0"/>
    <w:rsid w:val="00FB3F6D"/>
    <w:rsid w:val="00FB4853"/>
    <w:rsid w:val="00FB4C32"/>
    <w:rsid w:val="00FB5465"/>
    <w:rsid w:val="00FB5FA6"/>
    <w:rsid w:val="00FB62FC"/>
    <w:rsid w:val="00FB63E1"/>
    <w:rsid w:val="00FB708F"/>
    <w:rsid w:val="00FB70E2"/>
    <w:rsid w:val="00FC045F"/>
    <w:rsid w:val="00FC04EE"/>
    <w:rsid w:val="00FC159D"/>
    <w:rsid w:val="00FC1DBE"/>
    <w:rsid w:val="00FC2B74"/>
    <w:rsid w:val="00FC479C"/>
    <w:rsid w:val="00FC560E"/>
    <w:rsid w:val="00FC6B49"/>
    <w:rsid w:val="00FC77E1"/>
    <w:rsid w:val="00FC7F15"/>
    <w:rsid w:val="00FD1DCD"/>
    <w:rsid w:val="00FD3923"/>
    <w:rsid w:val="00FD67D5"/>
    <w:rsid w:val="00FD7557"/>
    <w:rsid w:val="00FD7790"/>
    <w:rsid w:val="00FD79C2"/>
    <w:rsid w:val="00FE02CD"/>
    <w:rsid w:val="00FE0C25"/>
    <w:rsid w:val="00FE1448"/>
    <w:rsid w:val="00FE1453"/>
    <w:rsid w:val="00FE3308"/>
    <w:rsid w:val="00FE464E"/>
    <w:rsid w:val="00FE4A39"/>
    <w:rsid w:val="00FE4DAC"/>
    <w:rsid w:val="00FE75F3"/>
    <w:rsid w:val="00FE7C0A"/>
    <w:rsid w:val="00FF0076"/>
    <w:rsid w:val="00FF0CA3"/>
    <w:rsid w:val="00FF122E"/>
    <w:rsid w:val="00FF24BF"/>
    <w:rsid w:val="00FF26F3"/>
    <w:rsid w:val="00FF6C5E"/>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8</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1</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4</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50</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7</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5</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3</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6</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51</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0</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9</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1</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52</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3</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2</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5</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53</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54</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55</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56</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57</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58</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59</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60</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61</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62</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3</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63</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6</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17</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0</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1</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2</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4</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64</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65</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66</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67</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2</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4</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19</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68</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18</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42</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69</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41</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43</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44</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48</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5</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6</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27</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70</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28</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29</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0</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1</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49</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2</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3</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4</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5</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6</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37</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38</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39</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0</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71</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45</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46</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72</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47</b:RefOrder>
  </b:Source>
</b:Sources>
</file>

<file path=customXml/itemProps1.xml><?xml version="1.0" encoding="utf-8"?>
<ds:datastoreItem xmlns:ds="http://schemas.openxmlformats.org/officeDocument/2006/customXml" ds:itemID="{4BC48E34-16ED-468A-927F-CD2D2ED59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7</Pages>
  <Words>12266</Words>
  <Characters>69921</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82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3</cp:revision>
  <cp:lastPrinted>2011-09-11T20:58:00Z</cp:lastPrinted>
  <dcterms:created xsi:type="dcterms:W3CDTF">2011-09-13T13:38:00Z</dcterms:created>
  <dcterms:modified xsi:type="dcterms:W3CDTF">2011-09-14T07:17:00Z</dcterms:modified>
</cp:coreProperties>
</file>